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71C141" w14:textId="1C37BEEE" w:rsidR="006104B0" w:rsidRPr="00BA19B2" w:rsidRDefault="002F282C" w:rsidP="004133D8">
      <w:pPr>
        <w:spacing w:line="220" w:lineRule="atLeast"/>
        <w:jc w:val="center"/>
        <w:rPr>
          <w:rFonts w:ascii="黑体" w:eastAsia="黑体" w:hAnsi="黑体"/>
          <w:sz w:val="36"/>
          <w:szCs w:val="36"/>
        </w:rPr>
      </w:pPr>
      <w:r w:rsidRPr="00BA19B2">
        <w:rPr>
          <w:rFonts w:ascii="黑体" w:eastAsia="黑体" w:hAnsi="黑体" w:hint="eastAsia"/>
          <w:sz w:val="36"/>
          <w:szCs w:val="36"/>
        </w:rPr>
        <w:t>四 川 轻 化 工 大 学 实 验 报 告</w:t>
      </w:r>
    </w:p>
    <w:p w14:paraId="2A0FB98D" w14:textId="77777777" w:rsidR="006104B0" w:rsidRPr="00BA19B2" w:rsidRDefault="002F282C">
      <w:pPr>
        <w:spacing w:after="0"/>
        <w:rPr>
          <w:rFonts w:asciiTheme="minorEastAsia" w:eastAsiaTheme="minorEastAsia" w:hAnsiTheme="minorEastAsia"/>
        </w:rPr>
      </w:pPr>
      <w:r w:rsidRPr="00BA19B2">
        <w:rPr>
          <w:rFonts w:asciiTheme="minorEastAsia" w:eastAsiaTheme="minorEastAsia" w:hAnsiTheme="minorEastAsia" w:hint="eastAsia"/>
        </w:rPr>
        <w:t>院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计算机科学与</w:t>
      </w:r>
      <w:r w:rsidR="00C32852" w:rsidRPr="00BA19B2">
        <w:rPr>
          <w:rFonts w:asciiTheme="minorEastAsia" w:eastAsiaTheme="minorEastAsia" w:hAnsiTheme="minorEastAsia" w:hint="eastAsia"/>
          <w:b/>
          <w:bCs/>
        </w:rPr>
        <w:t>工程学院</w:t>
      </w:r>
      <w:r w:rsidRPr="00BA19B2">
        <w:rPr>
          <w:rFonts w:asciiTheme="minorEastAsia" w:eastAsiaTheme="minorEastAsia" w:hAnsiTheme="minorEastAsia" w:hint="eastAsia"/>
        </w:rPr>
        <w:t xml:space="preserve">    课程名称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数据库系统原理</w:t>
      </w:r>
      <w:r w:rsidRPr="00BA19B2">
        <w:rPr>
          <w:rFonts w:asciiTheme="minorEastAsia" w:eastAsiaTheme="minorEastAsia" w:hAnsiTheme="minorEastAsia" w:hint="eastAsia"/>
        </w:rPr>
        <w:t xml:space="preserve">    日期：</w:t>
      </w:r>
      <w:r w:rsidR="00BA19B2">
        <w:rPr>
          <w:rFonts w:asciiTheme="minorEastAsia" w:eastAsiaTheme="minorEastAsia" w:hAnsiTheme="minorEastAsia" w:hint="eastAsia"/>
        </w:rPr>
        <w:t>202</w:t>
      </w:r>
      <w:r w:rsidR="00715A64">
        <w:rPr>
          <w:rFonts w:asciiTheme="minorEastAsia" w:eastAsiaTheme="minorEastAsia" w:hAnsiTheme="minorEastAsia" w:hint="eastAsia"/>
        </w:rPr>
        <w:t>2</w:t>
      </w:r>
      <w:r w:rsidR="00BA19B2">
        <w:rPr>
          <w:rFonts w:asciiTheme="minorEastAsia" w:eastAsiaTheme="minorEastAsia" w:hAnsiTheme="minorEastAsia" w:hint="eastAsia"/>
        </w:rPr>
        <w:t>.</w:t>
      </w:r>
      <w:r w:rsidR="00715A64">
        <w:rPr>
          <w:rFonts w:asciiTheme="minorEastAsia" w:eastAsiaTheme="minorEastAsia" w:hAnsiTheme="minorEastAsia" w:hint="eastAsia"/>
        </w:rPr>
        <w:t>5</w:t>
      </w:r>
      <w:r w:rsidR="00BA19B2">
        <w:rPr>
          <w:rFonts w:asciiTheme="minorEastAsia" w:eastAsiaTheme="minorEastAsia" w:hAnsiTheme="minorEastAsia" w:hint="eastAsia"/>
        </w:rPr>
        <w:t>.</w:t>
      </w:r>
      <w:r w:rsidR="00715A64">
        <w:rPr>
          <w:rFonts w:asciiTheme="minorEastAsia" w:eastAsiaTheme="minorEastAsia" w:hAnsiTheme="minorEastAsia" w:hint="eastAsia"/>
        </w:rPr>
        <w:t>2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7"/>
        <w:gridCol w:w="2286"/>
        <w:gridCol w:w="436"/>
        <w:gridCol w:w="557"/>
        <w:gridCol w:w="708"/>
        <w:gridCol w:w="1560"/>
        <w:gridCol w:w="1134"/>
        <w:gridCol w:w="1184"/>
      </w:tblGrid>
      <w:tr w:rsidR="00BA19B2" w:rsidRPr="00BA19B2" w14:paraId="03F058E3" w14:textId="77777777" w:rsidTr="00BC1E09">
        <w:tc>
          <w:tcPr>
            <w:tcW w:w="657" w:type="dxa"/>
          </w:tcPr>
          <w:p w14:paraId="384E0F05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姓名</w:t>
            </w:r>
          </w:p>
        </w:tc>
        <w:tc>
          <w:tcPr>
            <w:tcW w:w="2286" w:type="dxa"/>
          </w:tcPr>
          <w:p w14:paraId="25A30085" w14:textId="2EF6EEEB" w:rsidR="006104B0" w:rsidRPr="00BA19B2" w:rsidRDefault="004B6305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8E108C">
              <w:rPr>
                <w:rFonts w:asciiTheme="minorEastAsia" w:eastAsiaTheme="minorEastAsia" w:hAnsiTheme="minorEastAsia" w:hint="eastAsia"/>
                <w:b/>
                <w:bCs/>
              </w:rPr>
              <w:t>李万余，胡鹏，罗荣</w:t>
            </w:r>
          </w:p>
        </w:tc>
        <w:tc>
          <w:tcPr>
            <w:tcW w:w="436" w:type="dxa"/>
            <w:vMerge w:val="restart"/>
            <w:vAlign w:val="center"/>
          </w:tcPr>
          <w:p w14:paraId="7957AFA7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组号</w:t>
            </w:r>
          </w:p>
        </w:tc>
        <w:tc>
          <w:tcPr>
            <w:tcW w:w="557" w:type="dxa"/>
            <w:vMerge w:val="restart"/>
          </w:tcPr>
          <w:p w14:paraId="33FA827E" w14:textId="77777777" w:rsidR="006104B0" w:rsidRPr="00BA19B2" w:rsidRDefault="00BC1E09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708" w:type="dxa"/>
          </w:tcPr>
          <w:p w14:paraId="2C6CFA1C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学号</w:t>
            </w:r>
          </w:p>
        </w:tc>
        <w:tc>
          <w:tcPr>
            <w:tcW w:w="1560" w:type="dxa"/>
          </w:tcPr>
          <w:p w14:paraId="6BC3D1F2" w14:textId="727E35FB" w:rsidR="006104B0" w:rsidRPr="00BA19B2" w:rsidRDefault="00715A64" w:rsidP="00715A64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20</w:t>
            </w:r>
            <w:r w:rsidR="004B6305">
              <w:rPr>
                <w:rFonts w:asciiTheme="minorEastAsia" w:eastAsiaTheme="minorEastAsia" w:hAnsiTheme="minorEastAsia"/>
                <w:b/>
                <w:bCs/>
              </w:rPr>
              <w:t>22</w:t>
            </w:r>
          </w:p>
        </w:tc>
        <w:tc>
          <w:tcPr>
            <w:tcW w:w="1134" w:type="dxa"/>
          </w:tcPr>
          <w:p w14:paraId="525A1F95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验室</w:t>
            </w:r>
          </w:p>
        </w:tc>
        <w:tc>
          <w:tcPr>
            <w:tcW w:w="1184" w:type="dxa"/>
          </w:tcPr>
          <w:p w14:paraId="667A7BE8" w14:textId="77777777" w:rsidR="006104B0" w:rsidRPr="00BA19B2" w:rsidRDefault="00471736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A6-</w:t>
            </w:r>
            <w:r w:rsidR="00BA19B2">
              <w:rPr>
                <w:rFonts w:asciiTheme="minorEastAsia" w:eastAsiaTheme="minorEastAsia" w:hAnsiTheme="minorEastAsia" w:hint="eastAsia"/>
              </w:rPr>
              <w:t>329</w:t>
            </w:r>
          </w:p>
        </w:tc>
      </w:tr>
      <w:tr w:rsidR="00BA19B2" w:rsidRPr="00BA19B2" w14:paraId="549FCB73" w14:textId="77777777" w:rsidTr="00BC1E09">
        <w:tc>
          <w:tcPr>
            <w:tcW w:w="657" w:type="dxa"/>
          </w:tcPr>
          <w:p w14:paraId="368EBBA1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专业</w:t>
            </w:r>
          </w:p>
        </w:tc>
        <w:tc>
          <w:tcPr>
            <w:tcW w:w="2286" w:type="dxa"/>
          </w:tcPr>
          <w:p w14:paraId="1CC0EE0D" w14:textId="77777777" w:rsidR="006104B0" w:rsidRPr="00BA19B2" w:rsidRDefault="00C31FD7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软件</w:t>
            </w:r>
            <w:r w:rsidR="00C32852" w:rsidRPr="00BA19B2">
              <w:rPr>
                <w:rFonts w:asciiTheme="minorEastAsia" w:eastAsiaTheme="minorEastAsia" w:hAnsiTheme="minorEastAsia" w:hint="eastAsia"/>
                <w:b/>
                <w:bCs/>
              </w:rPr>
              <w:t>工程</w:t>
            </w:r>
          </w:p>
        </w:tc>
        <w:tc>
          <w:tcPr>
            <w:tcW w:w="436" w:type="dxa"/>
            <w:vMerge/>
          </w:tcPr>
          <w:p w14:paraId="3079250B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57" w:type="dxa"/>
            <w:vMerge/>
          </w:tcPr>
          <w:p w14:paraId="328ED2F1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08" w:type="dxa"/>
          </w:tcPr>
          <w:p w14:paraId="2C3F2704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班号</w:t>
            </w:r>
          </w:p>
        </w:tc>
        <w:tc>
          <w:tcPr>
            <w:tcW w:w="1560" w:type="dxa"/>
          </w:tcPr>
          <w:p w14:paraId="0DC89887" w14:textId="1BB7DCB7" w:rsidR="006104B0" w:rsidRPr="00BA19B2" w:rsidRDefault="002F282C" w:rsidP="00C31FD7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20</w:t>
            </w:r>
            <w:r w:rsidR="00715A64">
              <w:rPr>
                <w:rFonts w:asciiTheme="minorEastAsia" w:eastAsiaTheme="minorEastAsia" w:hAnsiTheme="minorEastAsia" w:hint="eastAsia"/>
                <w:b/>
                <w:bCs/>
              </w:rPr>
              <w:t>20</w:t>
            </w: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级</w:t>
            </w:r>
            <w:r w:rsidR="004B6305">
              <w:rPr>
                <w:rFonts w:asciiTheme="minorEastAsia" w:eastAsiaTheme="minorEastAsia" w:hAnsiTheme="minorEastAsia" w:hint="eastAsia"/>
                <w:b/>
                <w:bCs/>
              </w:rPr>
              <w:t>4</w:t>
            </w: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班</w:t>
            </w:r>
          </w:p>
        </w:tc>
        <w:tc>
          <w:tcPr>
            <w:tcW w:w="1134" w:type="dxa"/>
          </w:tcPr>
          <w:p w14:paraId="63901EE0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老师签名</w:t>
            </w:r>
          </w:p>
        </w:tc>
        <w:tc>
          <w:tcPr>
            <w:tcW w:w="1184" w:type="dxa"/>
          </w:tcPr>
          <w:p w14:paraId="2AFD5B2E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 w14:paraId="766CB23A" w14:textId="77777777">
        <w:tc>
          <w:tcPr>
            <w:tcW w:w="657" w:type="dxa"/>
          </w:tcPr>
          <w:p w14:paraId="114CEF85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验</w:t>
            </w:r>
          </w:p>
          <w:p w14:paraId="4F8D74A4" w14:textId="77777777"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名称</w:t>
            </w:r>
          </w:p>
        </w:tc>
        <w:tc>
          <w:tcPr>
            <w:tcW w:w="5547" w:type="dxa"/>
            <w:gridSpan w:val="5"/>
            <w:vAlign w:val="center"/>
          </w:tcPr>
          <w:p w14:paraId="00C0A1AE" w14:textId="77777777" w:rsidR="006104B0" w:rsidRPr="00BA19B2" w:rsidRDefault="008F2224">
            <w:pPr>
              <w:spacing w:after="0" w:line="220" w:lineRule="atLeast"/>
              <w:jc w:val="both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实验</w:t>
            </w:r>
            <w:r w:rsidR="00D50E55">
              <w:rPr>
                <w:rFonts w:asciiTheme="minorEastAsia" w:eastAsiaTheme="minorEastAsia" w:hAnsiTheme="minorEastAsia" w:hint="eastAsia"/>
                <w:b/>
                <w:bCs/>
              </w:rPr>
              <w:t>二</w:t>
            </w: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、</w:t>
            </w:r>
            <w:r w:rsidR="00715A64" w:rsidRPr="00715A64">
              <w:rPr>
                <w:rFonts w:asciiTheme="minorEastAsia" w:eastAsiaTheme="minorEastAsia" w:hAnsiTheme="minorEastAsia" w:hint="eastAsia"/>
                <w:b/>
                <w:bCs/>
              </w:rPr>
              <w:t>数据库的查询和维护实验</w:t>
            </w:r>
          </w:p>
        </w:tc>
        <w:tc>
          <w:tcPr>
            <w:tcW w:w="1134" w:type="dxa"/>
            <w:vAlign w:val="center"/>
          </w:tcPr>
          <w:p w14:paraId="79074B7A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成绩评定</w:t>
            </w:r>
          </w:p>
        </w:tc>
        <w:tc>
          <w:tcPr>
            <w:tcW w:w="1184" w:type="dxa"/>
          </w:tcPr>
          <w:p w14:paraId="27E77B2A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</w:tr>
      <w:tr w:rsidR="00F32172" w:rsidRPr="00BA19B2" w14:paraId="60771B08" w14:textId="77777777">
        <w:tc>
          <w:tcPr>
            <w:tcW w:w="657" w:type="dxa"/>
          </w:tcPr>
          <w:p w14:paraId="42FE4F36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31319313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55E40C2E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所用</w:t>
            </w:r>
          </w:p>
          <w:p w14:paraId="28B4171B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1FE72AD9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仪器</w:t>
            </w:r>
          </w:p>
          <w:p w14:paraId="0263779D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3CF07F07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材料</w:t>
            </w:r>
          </w:p>
          <w:p w14:paraId="714603D6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260E26D9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865" w:type="dxa"/>
            <w:gridSpan w:val="7"/>
          </w:tcPr>
          <w:p w14:paraId="507A0ECE" w14:textId="77777777" w:rsidR="00F32172" w:rsidRPr="008442AD" w:rsidRDefault="00F32172" w:rsidP="00F32172">
            <w:pPr>
              <w:spacing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>计算机，</w:t>
            </w:r>
          </w:p>
          <w:p w14:paraId="7596CEBF" w14:textId="77777777" w:rsidR="00F32172" w:rsidRPr="008442AD" w:rsidRDefault="00F32172" w:rsidP="00F32172">
            <w:pPr>
              <w:spacing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>Word</w:t>
            </w:r>
            <w:r w:rsidRPr="008442AD">
              <w:rPr>
                <w:rFonts w:asciiTheme="minorEastAsia" w:eastAsiaTheme="minorEastAsia" w:hAnsiTheme="minorEastAsia"/>
                <w:b/>
                <w:bCs/>
              </w:rPr>
              <w:t xml:space="preserve"> </w:t>
            </w: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>201</w:t>
            </w:r>
            <w:r w:rsidRPr="008442AD">
              <w:rPr>
                <w:rFonts w:asciiTheme="minorEastAsia" w:eastAsiaTheme="minorEastAsia" w:hAnsiTheme="minorEastAsia"/>
                <w:b/>
                <w:bCs/>
              </w:rPr>
              <w:t>9</w:t>
            </w: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>，</w:t>
            </w:r>
          </w:p>
          <w:p w14:paraId="35867464" w14:textId="77777777" w:rsidR="00F32172" w:rsidRPr="008442AD" w:rsidRDefault="00F32172" w:rsidP="00F32172">
            <w:pPr>
              <w:spacing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8442AD">
              <w:rPr>
                <w:rFonts w:asciiTheme="minorEastAsia" w:eastAsiaTheme="minorEastAsia" w:hAnsiTheme="minorEastAsia"/>
                <w:b/>
                <w:bCs/>
              </w:rPr>
              <w:t xml:space="preserve">Visio </w:t>
            </w: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>2016，</w:t>
            </w:r>
          </w:p>
          <w:p w14:paraId="022BF5AD" w14:textId="77777777" w:rsidR="00F32172" w:rsidRPr="008442AD" w:rsidRDefault="00F32172" w:rsidP="00F32172">
            <w:pPr>
              <w:spacing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 xml:space="preserve">MySQL </w:t>
            </w:r>
            <w:r w:rsidRPr="008442AD">
              <w:rPr>
                <w:rFonts w:asciiTheme="minorEastAsia" w:eastAsiaTheme="minorEastAsia" w:hAnsiTheme="minorEastAsia"/>
                <w:b/>
                <w:bCs/>
              </w:rPr>
              <w:t>8.0.28</w:t>
            </w: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>，</w:t>
            </w:r>
          </w:p>
          <w:p w14:paraId="7551DC23" w14:textId="12A0C975" w:rsidR="008006FA" w:rsidRPr="008006FA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8442AD">
              <w:rPr>
                <w:rFonts w:asciiTheme="minorEastAsia" w:eastAsiaTheme="minorEastAsia" w:hAnsiTheme="minorEastAsia" w:hint="eastAsia"/>
                <w:b/>
                <w:bCs/>
              </w:rPr>
              <w:t xml:space="preserve">Navicat for MySQL </w:t>
            </w:r>
            <w:r w:rsidRPr="008442AD">
              <w:rPr>
                <w:rFonts w:asciiTheme="minorEastAsia" w:eastAsiaTheme="minorEastAsia" w:hAnsiTheme="minorEastAsia"/>
                <w:b/>
                <w:bCs/>
              </w:rPr>
              <w:t>15</w:t>
            </w:r>
          </w:p>
        </w:tc>
      </w:tr>
      <w:tr w:rsidR="00F32172" w:rsidRPr="00BA19B2" w14:paraId="6C2B036B" w14:textId="77777777" w:rsidTr="008006FA">
        <w:trPr>
          <w:trHeight w:val="6653"/>
        </w:trPr>
        <w:tc>
          <w:tcPr>
            <w:tcW w:w="657" w:type="dxa"/>
          </w:tcPr>
          <w:p w14:paraId="581CED6F" w14:textId="77777777" w:rsidR="00F32172" w:rsidRPr="00BA19B2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8CDA918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34DCDB88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B7A626F" w14:textId="77777777" w:rsidR="00F32172" w:rsidRPr="00BA19B2" w:rsidRDefault="00F32172" w:rsidP="008006FA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311F0D66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</w:t>
            </w:r>
          </w:p>
          <w:p w14:paraId="0F51CA10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FC190A4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验</w:t>
            </w:r>
          </w:p>
          <w:p w14:paraId="4FD6D2B2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7F5DDED0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目</w:t>
            </w:r>
          </w:p>
          <w:p w14:paraId="4F39BDD5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75348059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的</w:t>
            </w:r>
          </w:p>
          <w:p w14:paraId="7A2CCCB7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3B68863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或</w:t>
            </w:r>
          </w:p>
          <w:p w14:paraId="2C9AF3D7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F894995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要</w:t>
            </w:r>
          </w:p>
          <w:p w14:paraId="60D8C819" w14:textId="77777777" w:rsidR="00F32172" w:rsidRPr="00BA19B2" w:rsidRDefault="00F32172" w:rsidP="00F32172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4D6B770" w14:textId="277E319D" w:rsidR="00F32172" w:rsidRPr="00BA19B2" w:rsidRDefault="00F32172" w:rsidP="008006FA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求</w:t>
            </w:r>
          </w:p>
        </w:tc>
        <w:tc>
          <w:tcPr>
            <w:tcW w:w="7865" w:type="dxa"/>
            <w:gridSpan w:val="7"/>
          </w:tcPr>
          <w:p w14:paraId="400CF5FD" w14:textId="2F4216CC" w:rsidR="00F32172" w:rsidRPr="00F60D90" w:rsidRDefault="00F32172" w:rsidP="00F32172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项目名称：</w:t>
            </w:r>
            <w:r w:rsidR="004B6305" w:rsidRPr="008442AD">
              <w:rPr>
                <w:rFonts w:asciiTheme="minorEastAsia" w:eastAsiaTheme="minorEastAsia" w:hAnsiTheme="minorEastAsia" w:hint="eastAsia"/>
                <w:b/>
                <w:bCs/>
              </w:rPr>
              <w:t>物业管理系统</w:t>
            </w:r>
          </w:p>
          <w:p w14:paraId="4C45D336" w14:textId="77777777" w:rsidR="00F32172" w:rsidRPr="00BA19B2" w:rsidRDefault="00F32172" w:rsidP="00F32172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一、实验目的</w:t>
            </w:r>
          </w:p>
          <w:p w14:paraId="2DC49277" w14:textId="77777777" w:rsidR="00F32172" w:rsidRPr="00715A64" w:rsidRDefault="00F32172" w:rsidP="00F32172">
            <w:pPr>
              <w:pStyle w:val="a4"/>
              <w:numPr>
                <w:ilvl w:val="0"/>
                <w:numId w:val="9"/>
              </w:numPr>
              <w:spacing w:after="0" w:line="400" w:lineRule="exact"/>
              <w:ind w:firstLineChars="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熟练掌握使用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 xml:space="preserve"> SQL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语言进行简单表的数据查询、数据排序和数据联结查询的操作方法。</w:t>
            </w:r>
          </w:p>
          <w:p w14:paraId="69339C85" w14:textId="77777777" w:rsidR="00F32172" w:rsidRPr="00715A64" w:rsidRDefault="00F32172" w:rsidP="00F32172">
            <w:pPr>
              <w:pStyle w:val="a4"/>
              <w:numPr>
                <w:ilvl w:val="0"/>
                <w:numId w:val="9"/>
              </w:numPr>
              <w:spacing w:after="0" w:line="400" w:lineRule="exact"/>
              <w:ind w:firstLineChars="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熟练掌握使用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 xml:space="preserve"> SQL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语言进行数据库修改数据的操作。</w:t>
            </w:r>
          </w:p>
          <w:p w14:paraId="46088BB3" w14:textId="4EF8538C" w:rsidR="00F32172" w:rsidRPr="008006FA" w:rsidRDefault="00F32172" w:rsidP="00F32172">
            <w:pPr>
              <w:pStyle w:val="a4"/>
              <w:numPr>
                <w:ilvl w:val="0"/>
                <w:numId w:val="9"/>
              </w:numPr>
              <w:spacing w:after="0" w:line="400" w:lineRule="exact"/>
              <w:ind w:firstLineChars="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掌握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数据库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中的视图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创建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语句，掌握视图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查询与操作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语句，加深对视图作用的理解。</w:t>
            </w:r>
          </w:p>
          <w:p w14:paraId="50E41CE1" w14:textId="77777777" w:rsidR="00F32172" w:rsidRPr="00BA19B2" w:rsidRDefault="00F32172" w:rsidP="00F32172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二、实验内容及要求</w:t>
            </w:r>
          </w:p>
          <w:p w14:paraId="5A34CF2F" w14:textId="77777777" w:rsidR="00F32172" w:rsidRPr="00562250" w:rsidRDefault="00F32172" w:rsidP="00F32172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562250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1</w:t>
            </w:r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.简单查询操作：包括投影、选择条件表达、数据排序、使用临时表等。</w:t>
            </w:r>
          </w:p>
          <w:p w14:paraId="36FD2A0C" w14:textId="77777777" w:rsidR="00F32172" w:rsidRPr="00562250" w:rsidRDefault="00F32172" w:rsidP="00F32172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562250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2</w:t>
            </w:r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.连接查询操作：包括等值连接、自然连接、求笛卡尔积、一般连接、外连接、内连接、左连接、右连接和自连接等。</w:t>
            </w:r>
          </w:p>
          <w:p w14:paraId="2942DE62" w14:textId="77777777" w:rsidR="00F32172" w:rsidRPr="00715A64" w:rsidRDefault="00F32172" w:rsidP="00F32172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3.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数据维护操作：通过Navicat实现对数据库库的数据删除和数据修改操作。</w:t>
            </w:r>
          </w:p>
          <w:p w14:paraId="055A2F25" w14:textId="77777777" w:rsidR="00F32172" w:rsidRPr="00715A64" w:rsidRDefault="00F32172" w:rsidP="00F32172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4.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创建、查看、修改和删除视图。</w:t>
            </w:r>
          </w:p>
          <w:p w14:paraId="3EF23012" w14:textId="3D5D53A3" w:rsidR="00F32172" w:rsidRPr="008006FA" w:rsidRDefault="00F32172" w:rsidP="008006FA">
            <w:pPr>
              <w:spacing w:after="0" w:line="400" w:lineRule="exact"/>
              <w:ind w:firstLineChars="200" w:firstLine="422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562250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具体内容及要求：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根据需求分析规划的每一个功能，编写该功能所涉及的所有查询和修改的相应SQL语句。选择1-2个用户端操作表建立视图，并进行编写相应的操作语句</w:t>
            </w:r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。</w:t>
            </w:r>
          </w:p>
        </w:tc>
      </w:tr>
    </w:tbl>
    <w:p w14:paraId="492F1AC1" w14:textId="77777777" w:rsidR="006104B0" w:rsidRPr="00BA19B2" w:rsidRDefault="006104B0">
      <w:pPr>
        <w:spacing w:line="220" w:lineRule="atLeast"/>
        <w:rPr>
          <w:rFonts w:ascii="黑体" w:eastAsia="黑体" w:hAnsi="黑体"/>
          <w:sz w:val="28"/>
          <w:szCs w:val="28"/>
        </w:rPr>
        <w:sectPr w:rsidR="006104B0" w:rsidRPr="00BA19B2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2"/>
        <w:gridCol w:w="8110"/>
      </w:tblGrid>
      <w:tr w:rsidR="00BA19B2" w:rsidRPr="00BA19B2" w14:paraId="639EB254" w14:textId="77777777" w:rsidTr="008F3C9D">
        <w:trPr>
          <w:trHeight w:val="13882"/>
        </w:trPr>
        <w:tc>
          <w:tcPr>
            <w:tcW w:w="423" w:type="dxa"/>
          </w:tcPr>
          <w:p w14:paraId="2F2233C2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4E28648E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EA67592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2F96803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5180C3D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69A4F22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8DAB66D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69953CBA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D479034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D73CC31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3E6D6192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544FBDA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27E9D8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E6F35B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B6D75BD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14ACAF3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7D588658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826D567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</w:t>
            </w:r>
          </w:p>
          <w:p w14:paraId="14D5BEF1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670AD3F4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5721E85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60996DB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8ED0E6C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验</w:t>
            </w:r>
          </w:p>
          <w:p w14:paraId="194F2E49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DAF7353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EE7F199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32C4822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4D81A1E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原</w:t>
            </w:r>
          </w:p>
          <w:p w14:paraId="416EBB9A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01FE075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71F2B65A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74A9056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28FED9C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理</w:t>
            </w:r>
          </w:p>
          <w:p w14:paraId="769B669D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42BC9949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58514FEC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4273F8BC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61A22A1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3AF6EA0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5C33DEF1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4CFCB631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15E64C32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3F05DE33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5F2A21AB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E5A8079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20FF9C9E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09281A37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2826806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8099" w:type="dxa"/>
          </w:tcPr>
          <w:p w14:paraId="3FDDA94A" w14:textId="77777777" w:rsidR="006104B0" w:rsidRPr="00D50E55" w:rsidRDefault="00C31FD7">
            <w:pPr>
              <w:spacing w:after="0" w:line="220" w:lineRule="atLeast"/>
              <w:rPr>
                <w:rFonts w:ascii="宋体" w:eastAsia="宋体" w:hAnsi="宋体" w:cs="Times New Roman"/>
                <w:b/>
                <w:bCs/>
                <w:kern w:val="28"/>
                <w:sz w:val="24"/>
                <w:szCs w:val="24"/>
              </w:rPr>
            </w:pPr>
            <w:r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三</w:t>
            </w:r>
            <w:r w:rsidR="002F282C"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、</w:t>
            </w:r>
            <w:r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设计过程及结果</w:t>
            </w:r>
            <w:r w:rsidR="00C32852"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：</w:t>
            </w:r>
          </w:p>
          <w:p w14:paraId="35B44012" w14:textId="77777777" w:rsidR="008F2224" w:rsidRPr="00BA19B2" w:rsidRDefault="00F60D90" w:rsidP="008F2224">
            <w:pPr>
              <w:pStyle w:val="a9"/>
              <w:spacing w:before="0" w:after="0" w:line="400" w:lineRule="exact"/>
              <w:jc w:val="left"/>
              <w:rPr>
                <w:rFonts w:ascii="宋体" w:hAnsi="宋体"/>
                <w:sz w:val="24"/>
                <w:szCs w:val="24"/>
              </w:rPr>
            </w:pPr>
            <w:bookmarkStart w:id="0" w:name="_Toc70973880"/>
            <w:r>
              <w:rPr>
                <w:rFonts w:ascii="宋体" w:hAnsi="宋体" w:hint="eastAsia"/>
                <w:sz w:val="24"/>
                <w:szCs w:val="24"/>
              </w:rPr>
              <w:t>1</w:t>
            </w:r>
            <w:r w:rsidR="008F2224" w:rsidRPr="00BA19B2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="00D50E55">
              <w:rPr>
                <w:rFonts w:ascii="宋体" w:hAnsi="宋体" w:hint="eastAsia"/>
                <w:sz w:val="24"/>
                <w:szCs w:val="24"/>
              </w:rPr>
              <w:t>本实验</w:t>
            </w:r>
            <w:bookmarkEnd w:id="0"/>
            <w:r w:rsidR="00562250">
              <w:rPr>
                <w:rFonts w:ascii="宋体" w:hAnsi="宋体" w:hint="eastAsia"/>
                <w:sz w:val="24"/>
                <w:szCs w:val="24"/>
              </w:rPr>
              <w:t>涉及的功能</w:t>
            </w:r>
          </w:p>
          <w:p w14:paraId="6D8B6691" w14:textId="77777777" w:rsidR="00D2697D" w:rsidRPr="00D2697D" w:rsidRDefault="00D2697D" w:rsidP="00D2697D">
            <w:pPr>
              <w:spacing w:after="0" w:line="360" w:lineRule="exact"/>
              <w:ind w:firstLineChars="236" w:firstLine="496"/>
              <w:rPr>
                <w:rFonts w:ascii="宋体" w:eastAsia="宋体" w:hAnsi="宋体" w:cs="宋体"/>
                <w:sz w:val="21"/>
                <w:szCs w:val="21"/>
              </w:rPr>
            </w:pPr>
            <w:bookmarkStart w:id="1" w:name="_Toc70973881"/>
            <w:r w:rsidRPr="00D2697D">
              <w:rPr>
                <w:rFonts w:ascii="宋体" w:eastAsia="宋体" w:hAnsi="宋体" w:cs="宋体" w:hint="eastAsia"/>
                <w:sz w:val="21"/>
                <w:szCs w:val="21"/>
              </w:rPr>
              <w:t>本系统由业主模块、管理员模块两部分组成。</w:t>
            </w:r>
          </w:p>
          <w:p w14:paraId="3C72304C" w14:textId="77777777" w:rsidR="00D2697D" w:rsidRDefault="00D2697D" w:rsidP="00D2697D">
            <w:pPr>
              <w:spacing w:after="0" w:line="360" w:lineRule="exact"/>
              <w:ind w:firstLineChars="236" w:firstLine="496"/>
              <w:rPr>
                <w:rFonts w:ascii="宋体" w:eastAsia="宋体" w:hAnsi="宋体" w:cs="宋体"/>
                <w:sz w:val="21"/>
                <w:szCs w:val="21"/>
              </w:rPr>
            </w:pPr>
            <w:r w:rsidRPr="00D2697D">
              <w:rPr>
                <w:rFonts w:ascii="宋体" w:eastAsia="宋体" w:hAnsi="宋体" w:cs="宋体" w:hint="eastAsia"/>
                <w:sz w:val="21"/>
                <w:szCs w:val="21"/>
              </w:rPr>
              <w:t>业主模块包括由账户登录\注册、查看消息、投诉/建议、服务申请、缴费、查看房屋信息六部分组成。</w:t>
            </w:r>
          </w:p>
          <w:p w14:paraId="547D550A" w14:textId="2F41ACE1" w:rsidR="00F32172" w:rsidRPr="00D2697D" w:rsidRDefault="00D2697D" w:rsidP="00D2697D">
            <w:pPr>
              <w:pStyle w:val="a4"/>
              <w:rPr>
                <w:rFonts w:ascii="宋体" w:eastAsia="宋体" w:hAnsi="宋体" w:cs="宋体"/>
                <w:sz w:val="21"/>
                <w:szCs w:val="21"/>
              </w:rPr>
            </w:pPr>
            <w:r w:rsidRPr="00D2697D">
              <w:rPr>
                <w:rFonts w:ascii="宋体" w:eastAsia="宋体" w:hAnsi="宋体" w:cs="宋体" w:hint="eastAsia"/>
                <w:sz w:val="21"/>
                <w:szCs w:val="21"/>
              </w:rPr>
              <w:t>管理员模块包括由查看账户、发布消息、评价管理、维修管理、服务管理五部分组成</w:t>
            </w:r>
            <w:bookmarkStart w:id="2" w:name="_Hlk103725343"/>
            <w:r w:rsidR="00F360DD">
              <w:object w:dxaOrig="11581" w:dyaOrig="6061" w14:anchorId="03FD5C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439.35pt;height:214.65pt" o:ole="">
                  <v:imagedata r:id="rId9" o:title=""/>
                </v:shape>
                <o:OLEObject Type="Embed" ProgID="Visio.Drawing.15" ShapeID="_x0000_i1031" DrawAspect="Content" ObjectID="_1715590444" r:id="rId10"/>
              </w:object>
            </w:r>
            <w:bookmarkEnd w:id="2"/>
          </w:p>
          <w:p w14:paraId="5FFFE59D" w14:textId="33BC28FE" w:rsidR="00562250" w:rsidRPr="00BA19B2" w:rsidRDefault="00562250" w:rsidP="00562250">
            <w:pPr>
              <w:spacing w:after="0"/>
              <w:ind w:firstLineChars="1" w:firstLine="2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 xml:space="preserve">图 </w:t>
            </w:r>
            <w:r w:rsidR="00311A40">
              <w:rPr>
                <w:rFonts w:ascii="宋体" w:eastAsia="宋体" w:hAnsi="宋体" w:cs="宋体" w:hint="eastAsia"/>
                <w:sz w:val="21"/>
                <w:szCs w:val="21"/>
              </w:rPr>
              <w:t>1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-1 系统功能模块</w:t>
            </w:r>
          </w:p>
          <w:p w14:paraId="77189817" w14:textId="77777777" w:rsidR="00562250" w:rsidRPr="00562250" w:rsidRDefault="00562250" w:rsidP="00F60D90">
            <w:pPr>
              <w:pStyle w:val="a9"/>
              <w:spacing w:before="0" w:after="0" w:line="400" w:lineRule="exact"/>
              <w:jc w:val="left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058FA551" w14:textId="77777777" w:rsidR="00562250" w:rsidRDefault="00562250" w:rsidP="00F60D90">
            <w:pPr>
              <w:pStyle w:val="a9"/>
              <w:spacing w:before="0" w:after="0" w:line="400" w:lineRule="exact"/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72C5CABF" w14:textId="77777777" w:rsidR="008F2224" w:rsidRPr="00F60D90" w:rsidRDefault="008F2224" w:rsidP="00F60D90">
            <w:pPr>
              <w:pStyle w:val="a9"/>
              <w:spacing w:before="0" w:after="0" w:line="400" w:lineRule="exact"/>
              <w:jc w:val="left"/>
              <w:rPr>
                <w:rFonts w:ascii="宋体" w:hAnsi="宋体"/>
                <w:sz w:val="24"/>
                <w:szCs w:val="24"/>
              </w:rPr>
            </w:pPr>
            <w:r w:rsidRPr="00F60D90">
              <w:rPr>
                <w:rFonts w:ascii="宋体" w:hAnsi="宋体" w:hint="eastAsia"/>
                <w:sz w:val="24"/>
                <w:szCs w:val="24"/>
              </w:rPr>
              <w:t xml:space="preserve">2 </w:t>
            </w:r>
            <w:bookmarkEnd w:id="1"/>
            <w:r w:rsidR="00562250">
              <w:rPr>
                <w:rFonts w:ascii="宋体" w:hAnsi="宋体" w:hint="eastAsia"/>
                <w:sz w:val="24"/>
                <w:szCs w:val="24"/>
              </w:rPr>
              <w:t>每个功能的实现</w:t>
            </w:r>
          </w:p>
          <w:p w14:paraId="28FFF5AD" w14:textId="1A30F46B" w:rsidR="00D50E55" w:rsidRPr="00471736" w:rsidRDefault="00D50E55" w:rsidP="00471736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 w:rsidRPr="00471736">
              <w:rPr>
                <w:rFonts w:ascii="宋体" w:eastAsia="宋体" w:hAnsi="宋体" w:hint="eastAsia"/>
                <w:b/>
                <w:sz w:val="21"/>
                <w:szCs w:val="21"/>
              </w:rPr>
              <w:t>1．</w:t>
            </w:r>
            <w:r w:rsidR="004B6305">
              <w:rPr>
                <w:rFonts w:ascii="宋体" w:eastAsia="宋体" w:hAnsi="宋体" w:hint="eastAsia"/>
                <w:b/>
                <w:sz w:val="21"/>
                <w:szCs w:val="21"/>
              </w:rPr>
              <w:t>用户登录/注册</w:t>
            </w:r>
          </w:p>
          <w:p w14:paraId="7E80C416" w14:textId="09D9403C" w:rsidR="00562250" w:rsidRDefault="00BB068B" w:rsidP="008F3C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登录账户，注册账户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928"/>
              <w:gridCol w:w="3929"/>
            </w:tblGrid>
            <w:tr w:rsidR="00562250" w14:paraId="6A4BE794" w14:textId="77777777" w:rsidTr="00562250">
              <w:tc>
                <w:tcPr>
                  <w:tcW w:w="3928" w:type="dxa"/>
                </w:tcPr>
                <w:p w14:paraId="2279580C" w14:textId="54860926" w:rsidR="00562250" w:rsidRDefault="00562250" w:rsidP="008F3C9D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BB068B">
                    <w:rPr>
                      <w:rFonts w:ascii="宋体" w:eastAsia="宋体" w:hAnsi="宋体" w:hint="eastAsia"/>
                      <w:sz w:val="21"/>
                      <w:szCs w:val="21"/>
                    </w:rPr>
                    <w:t>1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</w:t>
                  </w:r>
                  <w:r w:rsidR="00BB068B">
                    <w:rPr>
                      <w:rFonts w:ascii="宋体" w:eastAsia="宋体" w:hAnsi="宋体" w:hint="eastAsia"/>
                      <w:sz w:val="21"/>
                      <w:szCs w:val="21"/>
                    </w:rPr>
                    <w:t>登录</w:t>
                  </w:r>
                </w:p>
              </w:tc>
              <w:tc>
                <w:tcPr>
                  <w:tcW w:w="3929" w:type="dxa"/>
                </w:tcPr>
                <w:p w14:paraId="2433979B" w14:textId="7DBA72DB" w:rsidR="00562250" w:rsidRDefault="00562250" w:rsidP="008F3C9D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BB068B">
                    <w:rPr>
                      <w:rFonts w:ascii="宋体" w:eastAsia="宋体" w:hAnsi="宋体" w:hint="eastAsia"/>
                      <w:sz w:val="21"/>
                      <w:szCs w:val="21"/>
                    </w:rPr>
                    <w:t>2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</w:t>
                  </w:r>
                  <w:r w:rsidR="00BB068B">
                    <w:rPr>
                      <w:rFonts w:ascii="宋体" w:eastAsia="宋体" w:hAnsi="宋体" w:hint="eastAsia"/>
                      <w:sz w:val="21"/>
                      <w:szCs w:val="21"/>
                    </w:rPr>
                    <w:t>注册</w:t>
                  </w:r>
                </w:p>
              </w:tc>
            </w:tr>
          </w:tbl>
          <w:p w14:paraId="5FD5DE73" w14:textId="77777777" w:rsidR="00562250" w:rsidRDefault="00C260E2" w:rsidP="008F3C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2AC3DDA3" w14:textId="49D835D5" w:rsidR="00C260E2" w:rsidRDefault="00C260E2" w:rsidP="008F3C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CE0490">
              <w:rPr>
                <w:rFonts w:ascii="宋体" w:eastAsia="宋体" w:hAnsi="宋体" w:hint="eastAsia"/>
                <w:sz w:val="21"/>
                <w:szCs w:val="21"/>
              </w:rPr>
              <w:t>存在查询</w:t>
            </w:r>
          </w:p>
          <w:p w14:paraId="757599AC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CREATE PROCEDURE verify_account_up(IN value VARCHAR(50))</w:t>
            </w:r>
          </w:p>
          <w:p w14:paraId="3B9555D8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6B0B0AC5" w14:textId="09F03D08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 xml:space="preserve">    SELECT IFNULL((SELECT TRUE FROM userinfo WHERE userphone = value LIMIT 1), FALSE)</w:t>
            </w:r>
            <w:r w:rsidR="005C1F18">
              <w:rPr>
                <w:rFonts w:ascii="宋体" w:eastAsia="宋体" w:hAnsi="宋体"/>
                <w:sz w:val="21"/>
                <w:szCs w:val="21"/>
              </w:rPr>
              <w:t xml:space="preserve"> </w:t>
            </w:r>
            <w:r w:rsidR="005C1F18" w:rsidRPr="005C1F18">
              <w:rPr>
                <w:rFonts w:ascii="宋体" w:eastAsia="宋体" w:hAnsi="宋体"/>
                <w:sz w:val="21"/>
                <w:szCs w:val="21"/>
              </w:rPr>
              <w:t>AS result</w:t>
            </w:r>
            <w:r w:rsidRPr="00CE0490">
              <w:rPr>
                <w:rFonts w:ascii="宋体" w:eastAsia="宋体" w:hAnsi="宋体"/>
                <w:sz w:val="21"/>
                <w:szCs w:val="21"/>
              </w:rPr>
              <w:t>;</w:t>
            </w:r>
          </w:p>
          <w:p w14:paraId="371A735B" w14:textId="6ECF801C" w:rsidR="00C260E2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4DED2A67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CREATE PROCEDURE verify_account_ue(IN value VARCHAR(50))</w:t>
            </w:r>
          </w:p>
          <w:p w14:paraId="1E80856A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438AFEBC" w14:textId="30368EC5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 xml:space="preserve">    SELECT IFNULL((SELECT TRUE FROM userinfo WHERE useremail = value LIMIT 1), FALSE)</w:t>
            </w:r>
            <w:r w:rsidR="005C1F18">
              <w:rPr>
                <w:rFonts w:ascii="宋体" w:eastAsia="宋体" w:hAnsi="宋体"/>
                <w:sz w:val="21"/>
                <w:szCs w:val="21"/>
              </w:rPr>
              <w:t xml:space="preserve"> </w:t>
            </w:r>
            <w:r w:rsidR="005C1F18" w:rsidRPr="005C1F18">
              <w:rPr>
                <w:rFonts w:ascii="宋体" w:eastAsia="宋体" w:hAnsi="宋体"/>
                <w:sz w:val="21"/>
                <w:szCs w:val="21"/>
              </w:rPr>
              <w:t>AS result</w:t>
            </w:r>
            <w:r w:rsidRPr="00CE0490">
              <w:rPr>
                <w:rFonts w:ascii="宋体" w:eastAsia="宋体" w:hAnsi="宋体"/>
                <w:sz w:val="21"/>
                <w:szCs w:val="21"/>
              </w:rPr>
              <w:t>;</w:t>
            </w:r>
          </w:p>
          <w:p w14:paraId="7F5AE07C" w14:textId="13175CF1" w:rsidR="00CE0490" w:rsidRDefault="00CE0490" w:rsidP="0053461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lastRenderedPageBreak/>
              <w:t>END$$</w:t>
            </w:r>
          </w:p>
          <w:p w14:paraId="0CC84C4B" w14:textId="19D6CBF1" w:rsidR="00C260E2" w:rsidRDefault="00C260E2" w:rsidP="00124C9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</w:t>
            </w:r>
            <w:r w:rsidR="00CE0490">
              <w:rPr>
                <w:rFonts w:ascii="宋体" w:eastAsia="宋体" w:hAnsi="宋体" w:hint="eastAsia"/>
                <w:sz w:val="21"/>
                <w:szCs w:val="21"/>
              </w:rPr>
              <w:t>密码查询</w:t>
            </w:r>
          </w:p>
          <w:p w14:paraId="10693DC9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CREATE PROCEDURE get_password_up(IN value VARCHAR(50))</w:t>
            </w:r>
          </w:p>
          <w:p w14:paraId="3073FBCC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6C8F884A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 xml:space="preserve">    SELECT userpassword FROM userinfo WHERE userphone LIKE value;</w:t>
            </w:r>
          </w:p>
          <w:p w14:paraId="7B2391BD" w14:textId="2FCA9DF8" w:rsidR="00D74D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64C6285D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CREATE PROCEDURE get_password_ue(IN value VARCHAR(50))</w:t>
            </w:r>
          </w:p>
          <w:p w14:paraId="2107603D" w14:textId="106F65EA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BEGIN</w:t>
            </w:r>
            <w:r w:rsidR="00EC1FB1" w:rsidRPr="00EC1FB1">
              <w:rPr>
                <w:rFonts w:ascii="宋体" w:eastAsia="宋体" w:hAnsi="宋体"/>
                <w:sz w:val="21"/>
                <w:szCs w:val="21"/>
              </w:rPr>
              <w:t>E:\MySql_Learn\src\SQL\login.sql</w:t>
            </w:r>
          </w:p>
          <w:p w14:paraId="3303BF94" w14:textId="77777777" w:rsidR="00CE0490" w:rsidRPr="00CE0490" w:rsidRDefault="00CE0490" w:rsidP="00CE04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 xml:space="preserve">    SELECT userpassword FROM userinfo WHERE useremail LIKE value;</w:t>
            </w:r>
          </w:p>
          <w:p w14:paraId="3B1755E1" w14:textId="3BAA746F" w:rsidR="00C260E2" w:rsidRDefault="00CE0490" w:rsidP="0053461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CE0490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15419467" w14:textId="6CFE0E14" w:rsidR="00F72598" w:rsidRDefault="00F72598" w:rsidP="0053461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注册（用户插入）</w:t>
            </w:r>
          </w:p>
          <w:p w14:paraId="404D2FFC" w14:textId="77777777" w:rsidR="00F72598" w:rsidRPr="00F72598" w:rsidRDefault="00F72598" w:rsidP="00F7259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F72598">
              <w:rPr>
                <w:rFonts w:ascii="宋体" w:eastAsia="宋体" w:hAnsi="宋体"/>
                <w:sz w:val="21"/>
                <w:szCs w:val="21"/>
              </w:rPr>
              <w:t>INSERT INTO userinfo(username, userpassword, userphone) VALUES ('text', 'test', '00000000000');</w:t>
            </w:r>
          </w:p>
          <w:p w14:paraId="6C36B39B" w14:textId="77777777" w:rsidR="00F72598" w:rsidRPr="00F72598" w:rsidRDefault="00F72598" w:rsidP="00F7259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F72598">
              <w:rPr>
                <w:rFonts w:ascii="宋体" w:eastAsia="宋体" w:hAnsi="宋体"/>
                <w:sz w:val="21"/>
                <w:szCs w:val="21"/>
              </w:rPr>
              <w:t>INSERT INTO userinfo(username, userpassword, useremail) VALUES ('text', 'test', 'test@test.test');</w:t>
            </w:r>
          </w:p>
          <w:p w14:paraId="11AC3120" w14:textId="3BAEEAFA" w:rsidR="00F72598" w:rsidRDefault="00F72598" w:rsidP="00F7259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F72598">
              <w:rPr>
                <w:rFonts w:ascii="宋体" w:eastAsia="宋体" w:hAnsi="宋体"/>
                <w:sz w:val="21"/>
                <w:szCs w:val="21"/>
              </w:rPr>
              <w:t>INSERT INTO userinfo(username, userpassword, userphone, useremail) VALUES ('text', 'test', '00000000001', 'test1@test.test');</w:t>
            </w:r>
          </w:p>
          <w:p w14:paraId="65CB29FF" w14:textId="147A7C79" w:rsidR="00F72598" w:rsidRPr="00EC1FB1" w:rsidRDefault="00F72598" w:rsidP="00F7259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  <w:vertAlign w:val="subscript"/>
              </w:rPr>
            </w:pPr>
            <w:r w:rsidRPr="00F72598">
              <w:rPr>
                <w:rFonts w:ascii="宋体" w:eastAsia="宋体" w:hAnsi="宋体"/>
                <w:sz w:val="21"/>
                <w:szCs w:val="21"/>
              </w:rPr>
              <w:t>UPDATE userinfo set isactive = 1 WHERE userphone = '00000000000';</w:t>
            </w:r>
          </w:p>
          <w:p w14:paraId="40795E20" w14:textId="3E170729" w:rsidR="00F72598" w:rsidRPr="00F72598" w:rsidRDefault="00F72598" w:rsidP="00F7259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F72598">
              <w:rPr>
                <w:rFonts w:ascii="宋体" w:eastAsia="宋体" w:hAnsi="宋体"/>
                <w:sz w:val="21"/>
                <w:szCs w:val="21"/>
              </w:rPr>
              <w:t>UPDATE userinfo set isactive = 1 WHERE useremail = 'test@test.test';</w:t>
            </w:r>
          </w:p>
          <w:p w14:paraId="094660AC" w14:textId="77777777" w:rsidR="00C260E2" w:rsidRDefault="00C260E2" w:rsidP="00124C9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7884" w:type="dxa"/>
              <w:tblLook w:val="04A0" w:firstRow="1" w:lastRow="0" w:firstColumn="1" w:lastColumn="0" w:noHBand="0" w:noVBand="1"/>
            </w:tblPr>
            <w:tblGrid>
              <w:gridCol w:w="7884"/>
            </w:tblGrid>
            <w:tr w:rsidR="00C260E2" w14:paraId="0D6AEB36" w14:textId="77777777" w:rsidTr="00275D65">
              <w:tc>
                <w:tcPr>
                  <w:tcW w:w="7884" w:type="dxa"/>
                </w:tcPr>
                <w:p w14:paraId="6BF76858" w14:textId="603F2C09" w:rsidR="00C260E2" w:rsidRDefault="00C260E2" w:rsidP="008206F3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</w:t>
                  </w:r>
                  <w:r w:rsidR="00275D65">
                    <w:rPr>
                      <w:rFonts w:ascii="宋体" w:eastAsia="宋体" w:hAnsi="宋体" w:hint="eastAsia"/>
                      <w:sz w:val="21"/>
                      <w:szCs w:val="21"/>
                    </w:rPr>
                    <w:t>验证手机号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：</w:t>
                  </w:r>
                  <w:r w:rsidR="00275D65" w:rsidRPr="00275D65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72894E0D" wp14:editId="5350146F">
                        <wp:extent cx="1533525" cy="392149"/>
                        <wp:effectExtent l="0" t="0" r="0" b="0"/>
                        <wp:docPr id="1" name="图片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556145" cy="39793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275D65" w14:paraId="7D9C3057" w14:textId="77777777" w:rsidTr="00275D65">
              <w:tc>
                <w:tcPr>
                  <w:tcW w:w="7884" w:type="dxa"/>
                </w:tcPr>
                <w:p w14:paraId="234733D5" w14:textId="7356A14F" w:rsidR="00275D65" w:rsidRDefault="00275D65" w:rsidP="00275D65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验证邮箱：</w:t>
                  </w:r>
                  <w:r w:rsidRPr="00275D65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5D77576C" wp14:editId="4223F4CB">
                        <wp:extent cx="1628775" cy="368779"/>
                        <wp:effectExtent l="0" t="0" r="0" b="0"/>
                        <wp:docPr id="2" name="图片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79363" cy="38023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275D65" w14:paraId="043657BD" w14:textId="77777777" w:rsidTr="00275D65">
              <w:tc>
                <w:tcPr>
                  <w:tcW w:w="7884" w:type="dxa"/>
                </w:tcPr>
                <w:p w14:paraId="763C592F" w14:textId="02AD64CE" w:rsidR="00275D65" w:rsidRPr="00534611" w:rsidRDefault="00534611" w:rsidP="00275D65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通过手机号获取密码：</w:t>
                  </w:r>
                  <w:r w:rsidRPr="00534611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5100F320" wp14:editId="713E68ED">
                        <wp:extent cx="1609725" cy="421509"/>
                        <wp:effectExtent l="0" t="0" r="0" b="0"/>
                        <wp:docPr id="3" name="图片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71009" cy="43755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275D65" w14:paraId="0B4447C4" w14:textId="77777777" w:rsidTr="00275D65">
              <w:tc>
                <w:tcPr>
                  <w:tcW w:w="7884" w:type="dxa"/>
                </w:tcPr>
                <w:p w14:paraId="663B47F4" w14:textId="74871EC0" w:rsidR="00275D65" w:rsidRPr="00534611" w:rsidRDefault="00534611" w:rsidP="00275D65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通过邮箱获取密码：</w:t>
                  </w:r>
                  <w:r w:rsidRPr="00534611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7EB39552" wp14:editId="0C02A936">
                        <wp:extent cx="1509713" cy="453234"/>
                        <wp:effectExtent l="0" t="0" r="0" b="0"/>
                        <wp:docPr id="5" name="图片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568143" cy="47077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4B15440B" w14:textId="77777777"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09E03616" w14:textId="568237EC" w:rsidR="0085183F" w:rsidRPr="00471736" w:rsidRDefault="0077616D" w:rsidP="0085183F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2</w:t>
            </w:r>
            <w:r w:rsidR="0085183F" w:rsidRPr="00471736">
              <w:rPr>
                <w:rFonts w:ascii="宋体" w:eastAsia="宋体" w:hAnsi="宋体" w:hint="eastAsia"/>
                <w:b/>
                <w:sz w:val="21"/>
                <w:szCs w:val="21"/>
              </w:rPr>
              <w:t>．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用户查看消息</w:t>
            </w:r>
          </w:p>
          <w:p w14:paraId="7987A688" w14:textId="7D40D875" w:rsidR="0085183F" w:rsidRDefault="0077616D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显示所有与该用户有关的消息，点击可查看详细信息</w:t>
            </w:r>
            <w:r w:rsidR="0085183F">
              <w:rPr>
                <w:rFonts w:ascii="宋体" w:eastAsia="宋体" w:hAnsi="宋体" w:hint="eastAsia"/>
                <w:sz w:val="21"/>
                <w:szCs w:val="21"/>
              </w:rPr>
              <w:t>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85183F" w14:paraId="23B35B35" w14:textId="77777777" w:rsidTr="00B7188B">
              <w:tc>
                <w:tcPr>
                  <w:tcW w:w="7857" w:type="dxa"/>
                </w:tcPr>
                <w:p w14:paraId="21D5D75A" w14:textId="081F7B30" w:rsidR="0085183F" w:rsidRDefault="0085183F" w:rsidP="00891DFC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891DFC">
                    <w:rPr>
                      <w:rFonts w:ascii="宋体" w:eastAsia="宋体" w:hAnsi="宋体" w:hint="eastAsia"/>
                      <w:sz w:val="21"/>
                      <w:szCs w:val="21"/>
                    </w:rPr>
                    <w:t>1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</w:t>
                  </w:r>
                  <w:r w:rsidR="0077616D">
                    <w:rPr>
                      <w:rFonts w:ascii="宋体" w:eastAsia="宋体" w:hAnsi="宋体" w:hint="eastAsia"/>
                      <w:sz w:val="21"/>
                      <w:szCs w:val="21"/>
                    </w:rPr>
                    <w:t>显示所有与该用户有关的消息</w:t>
                  </w:r>
                </w:p>
              </w:tc>
            </w:tr>
            <w:tr w:rsidR="004133D8" w14:paraId="36108CE6" w14:textId="77777777" w:rsidTr="00B7188B">
              <w:tc>
                <w:tcPr>
                  <w:tcW w:w="7857" w:type="dxa"/>
                </w:tcPr>
                <w:p w14:paraId="74F6AB24" w14:textId="5FBBBA29" w:rsidR="004133D8" w:rsidRDefault="004133D8" w:rsidP="00891DFC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显示一条消息的详细信息</w:t>
                  </w:r>
                </w:p>
              </w:tc>
            </w:tr>
          </w:tbl>
          <w:p w14:paraId="32BECCFB" w14:textId="4F1DA411" w:rsidR="0085183F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258FF888" w14:textId="742BBB36" w:rsidR="004133D8" w:rsidRDefault="00826E2A" w:rsidP="004133D8">
            <w:pPr>
              <w:pStyle w:val="a4"/>
              <w:numPr>
                <w:ilvl w:val="0"/>
                <w:numId w:val="11"/>
              </w:numPr>
              <w:spacing w:after="0" w:line="360" w:lineRule="exact"/>
              <w:ind w:firstLineChars="0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查询</w:t>
            </w:r>
            <w:r w:rsidR="004133D8" w:rsidRPr="004133D8">
              <w:rPr>
                <w:rFonts w:ascii="宋体" w:eastAsia="宋体" w:hAnsi="宋体" w:hint="eastAsia"/>
                <w:sz w:val="21"/>
                <w:szCs w:val="21"/>
              </w:rPr>
              <w:t>所有与该用户有关的消息</w:t>
            </w:r>
          </w:p>
          <w:p w14:paraId="565592BC" w14:textId="01C8FE73" w:rsidR="004133D8" w:rsidRPr="004133D8" w:rsidRDefault="004133D8" w:rsidP="004133D8">
            <w:pPr>
              <w:spacing w:after="0" w:line="360" w:lineRule="exact"/>
              <w:rPr>
                <w:rFonts w:ascii="宋体" w:eastAsia="宋体" w:hAnsi="宋体"/>
                <w:sz w:val="21"/>
                <w:szCs w:val="21"/>
              </w:rPr>
            </w:pPr>
            <w:r w:rsidRPr="004133D8">
              <w:rPr>
                <w:rFonts w:ascii="宋体" w:eastAsia="宋体" w:hAnsi="宋体"/>
                <w:sz w:val="21"/>
                <w:szCs w:val="21"/>
              </w:rPr>
              <w:t>SELECT newsid,newstitle,newstime,newsendtime,adminname FROM newsinfo,admininfo WHERE news_adminid = adminid and newstype = 0</w:t>
            </w:r>
          </w:p>
          <w:p w14:paraId="2BEB1E86" w14:textId="77777777" w:rsidR="004133D8" w:rsidRPr="004133D8" w:rsidRDefault="004133D8" w:rsidP="004133D8">
            <w:pPr>
              <w:spacing w:after="0" w:line="360" w:lineRule="exact"/>
              <w:rPr>
                <w:rFonts w:ascii="宋体" w:eastAsia="宋体" w:hAnsi="宋体"/>
                <w:sz w:val="21"/>
                <w:szCs w:val="21"/>
              </w:rPr>
            </w:pPr>
            <w:r w:rsidRPr="004133D8">
              <w:rPr>
                <w:rFonts w:ascii="宋体" w:eastAsia="宋体" w:hAnsi="宋体"/>
                <w:sz w:val="21"/>
                <w:szCs w:val="21"/>
              </w:rPr>
              <w:t>UNION ALL</w:t>
            </w:r>
          </w:p>
          <w:p w14:paraId="75FEC78E" w14:textId="77777777" w:rsidR="004133D8" w:rsidRPr="004133D8" w:rsidRDefault="004133D8" w:rsidP="004133D8">
            <w:pPr>
              <w:spacing w:after="0" w:line="360" w:lineRule="exact"/>
              <w:rPr>
                <w:rFonts w:ascii="宋体" w:eastAsia="宋体" w:hAnsi="宋体"/>
                <w:sz w:val="21"/>
                <w:szCs w:val="21"/>
              </w:rPr>
            </w:pPr>
            <w:r w:rsidRPr="004133D8">
              <w:rPr>
                <w:rFonts w:ascii="宋体" w:eastAsia="宋体" w:hAnsi="宋体"/>
                <w:sz w:val="21"/>
                <w:szCs w:val="21"/>
              </w:rPr>
              <w:lastRenderedPageBreak/>
              <w:t>SELECT newsid,newstitle,newstime,newsendtime,adminname FROM admininfo,newsinfo,user_newsrelation WHERE news_adminid = adminid and un_newsid = newsid  and un_userid = 23</w:t>
            </w:r>
          </w:p>
          <w:p w14:paraId="16A6EC7B" w14:textId="4A3A7A5D" w:rsidR="004133D8" w:rsidRPr="004133D8" w:rsidRDefault="004133D8" w:rsidP="004133D8">
            <w:pPr>
              <w:spacing w:after="0" w:line="360" w:lineRule="exact"/>
              <w:rPr>
                <w:rFonts w:ascii="宋体" w:eastAsia="宋体" w:hAnsi="宋体"/>
                <w:sz w:val="21"/>
                <w:szCs w:val="21"/>
              </w:rPr>
            </w:pPr>
            <w:r w:rsidRPr="004133D8">
              <w:rPr>
                <w:rFonts w:ascii="宋体" w:eastAsia="宋体" w:hAnsi="宋体"/>
                <w:sz w:val="21"/>
                <w:szCs w:val="21"/>
              </w:rPr>
              <w:t>ORDER BY newstime DESC;</w:t>
            </w:r>
          </w:p>
          <w:p w14:paraId="1E5EF872" w14:textId="5DB8E543" w:rsidR="007B58D7" w:rsidRDefault="00826E2A" w:rsidP="004133D8">
            <w:pPr>
              <w:pStyle w:val="a4"/>
              <w:numPr>
                <w:ilvl w:val="0"/>
                <w:numId w:val="11"/>
              </w:numPr>
              <w:spacing w:after="0" w:line="360" w:lineRule="exact"/>
              <w:ind w:firstLineChars="0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查询</w:t>
            </w:r>
            <w:r w:rsidR="004133D8" w:rsidRPr="004133D8">
              <w:rPr>
                <w:rFonts w:ascii="宋体" w:eastAsia="宋体" w:hAnsi="宋体" w:hint="eastAsia"/>
                <w:sz w:val="21"/>
                <w:szCs w:val="21"/>
              </w:rPr>
              <w:t>一条消息的详细信息</w:t>
            </w:r>
          </w:p>
          <w:p w14:paraId="31056477" w14:textId="08B68A57" w:rsidR="004133D8" w:rsidRPr="00FD74A8" w:rsidRDefault="00FD74A8" w:rsidP="004133D8">
            <w:pPr>
              <w:spacing w:after="0" w:line="360" w:lineRule="exact"/>
              <w:rPr>
                <w:rFonts w:ascii="宋体" w:eastAsia="宋体" w:hAnsi="宋体"/>
                <w:sz w:val="21"/>
                <w:szCs w:val="21"/>
              </w:rPr>
            </w:pPr>
            <w:r w:rsidRPr="00FD74A8">
              <w:rPr>
                <w:rFonts w:ascii="宋体" w:eastAsia="宋体" w:hAnsi="宋体"/>
                <w:sz w:val="21"/>
                <w:szCs w:val="21"/>
              </w:rPr>
              <w:t>SELECT newsid,newscontent,newstime,newsendtime,adminname FROM newsinfo,admininfo WHERE news_adminid = adminid and newsid = 1</w:t>
            </w:r>
          </w:p>
          <w:p w14:paraId="3C6DE443" w14:textId="77777777" w:rsidR="0085183F" w:rsidRPr="00891DFC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7857" w:type="dxa"/>
              <w:tblLook w:val="04A0" w:firstRow="1" w:lastRow="0" w:firstColumn="1" w:lastColumn="0" w:noHBand="0" w:noVBand="1"/>
            </w:tblPr>
            <w:tblGrid>
              <w:gridCol w:w="7884"/>
            </w:tblGrid>
            <w:tr w:rsidR="008D056F" w14:paraId="079F10F9" w14:textId="77777777" w:rsidTr="008D056F">
              <w:tc>
                <w:tcPr>
                  <w:tcW w:w="7857" w:type="dxa"/>
                </w:tcPr>
                <w:p w14:paraId="2086B422" w14:textId="28593745" w:rsidR="008D056F" w:rsidRPr="008D056F" w:rsidRDefault="008D056F" w:rsidP="008D056F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显示所有与该用户有关的消息</w:t>
                  </w:r>
                  <w:r w:rsidRPr="008D056F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01AA253E" wp14:editId="143E80B1">
                        <wp:extent cx="4950904" cy="2362200"/>
                        <wp:effectExtent l="0" t="0" r="0" b="0"/>
                        <wp:docPr id="10" name="图片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963899" cy="23684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8D056F" w14:paraId="792E5ADF" w14:textId="77777777" w:rsidTr="008D056F">
              <w:tc>
                <w:tcPr>
                  <w:tcW w:w="7857" w:type="dxa"/>
                </w:tcPr>
                <w:p w14:paraId="5F8351A2" w14:textId="3BA2C1A8" w:rsidR="008D056F" w:rsidRPr="008D056F" w:rsidRDefault="008D056F" w:rsidP="008D056F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显示一条消息的详细信息</w:t>
                  </w:r>
                  <w:r w:rsidRPr="008D056F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6DEC1050" wp14:editId="4A2776FA">
                        <wp:extent cx="4950460" cy="572766"/>
                        <wp:effectExtent l="0" t="0" r="0" b="0"/>
                        <wp:docPr id="12" name="图片 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017950" cy="5805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3883B876" w14:textId="77777777" w:rsidR="0085183F" w:rsidRDefault="0085183F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1A2EBC43" w14:textId="0E7C86CA" w:rsidR="0077616D" w:rsidRPr="00471736" w:rsidRDefault="00637F43" w:rsidP="0077616D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3</w:t>
            </w:r>
            <w:r>
              <w:rPr>
                <w:rFonts w:ascii="宋体" w:eastAsia="宋体" w:hAnsi="宋体"/>
                <w:b/>
                <w:sz w:val="21"/>
                <w:szCs w:val="21"/>
              </w:rPr>
              <w:t>.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 xml:space="preserve"> </w:t>
            </w:r>
            <w:r w:rsidR="001C4162">
              <w:rPr>
                <w:rFonts w:ascii="宋体" w:eastAsia="宋体" w:hAnsi="宋体" w:hint="eastAsia"/>
                <w:b/>
                <w:sz w:val="21"/>
                <w:szCs w:val="21"/>
              </w:rPr>
              <w:t>用户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发表/查看投诉/建议</w:t>
            </w:r>
          </w:p>
          <w:p w14:paraId="0DF9095F" w14:textId="559B2373" w:rsidR="0077616D" w:rsidRDefault="00637F43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按发表时间显示</w:t>
            </w:r>
            <w:r w:rsidR="00C45A1B">
              <w:rPr>
                <w:rFonts w:ascii="宋体" w:eastAsia="宋体" w:hAnsi="宋体" w:hint="eastAsia"/>
                <w:sz w:val="21"/>
                <w:szCs w:val="21"/>
              </w:rPr>
              <w:t>该用户的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投诉/建议，可发表投诉</w:t>
            </w:r>
            <w:r>
              <w:rPr>
                <w:rFonts w:ascii="宋体" w:eastAsia="宋体" w:hAnsi="宋体"/>
                <w:sz w:val="21"/>
                <w:szCs w:val="21"/>
              </w:rPr>
              <w:t>/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建议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080"/>
              <w:gridCol w:w="3804"/>
            </w:tblGrid>
            <w:tr w:rsidR="00637F43" w14:paraId="4E735D43" w14:textId="7C94FF21" w:rsidTr="00637F43">
              <w:tc>
                <w:tcPr>
                  <w:tcW w:w="4080" w:type="dxa"/>
                </w:tcPr>
                <w:p w14:paraId="7B2ED376" w14:textId="645730A0" w:rsidR="00637F43" w:rsidRDefault="00637F43" w:rsidP="00637F43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查看投诉/建议</w:t>
                  </w:r>
                </w:p>
              </w:tc>
              <w:tc>
                <w:tcPr>
                  <w:tcW w:w="3804" w:type="dxa"/>
                </w:tcPr>
                <w:p w14:paraId="7B0C9975" w14:textId="27F714D4" w:rsidR="00637F43" w:rsidRDefault="00637F43" w:rsidP="00637F43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发表投诉/建议</w:t>
                  </w:r>
                </w:p>
              </w:tc>
            </w:tr>
          </w:tbl>
          <w:p w14:paraId="3ACDB5DF" w14:textId="4F12CED1" w:rsidR="0077616D" w:rsidRDefault="0077616D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00C70063" w14:textId="67A5DFB3" w:rsidR="0077616D" w:rsidRDefault="0077616D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637F43">
              <w:rPr>
                <w:rFonts w:ascii="宋体" w:eastAsia="宋体" w:hAnsi="宋体" w:hint="eastAsia"/>
                <w:sz w:val="21"/>
                <w:szCs w:val="21"/>
              </w:rPr>
              <w:t>查询该用户发表的所有投诉/建议</w:t>
            </w:r>
          </w:p>
          <w:p w14:paraId="6D66774E" w14:textId="5674E2F9" w:rsidR="0077616D" w:rsidRPr="00826E2A" w:rsidRDefault="00F856E6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F856E6">
              <w:rPr>
                <w:rFonts w:ascii="宋体" w:eastAsia="宋体" w:hAnsi="宋体"/>
                <w:sz w:val="21"/>
                <w:szCs w:val="21"/>
              </w:rPr>
              <w:t xml:space="preserve">SELECT c_aid,c_acontent,c_atime,c_aobject,adminname FROM complaint_and_acviceinfo LEFT OUTER JOIN admininfo ON c_a_adminid = adminid WHERE c_a_userid = </w:t>
            </w:r>
            <w:r w:rsidR="0098198A">
              <w:rPr>
                <w:rFonts w:ascii="宋体" w:eastAsia="宋体" w:hAnsi="宋体"/>
                <w:sz w:val="21"/>
                <w:szCs w:val="21"/>
              </w:rPr>
              <w:t>1</w:t>
            </w:r>
            <w:r w:rsidR="00826E2A" w:rsidRPr="00826E2A">
              <w:rPr>
                <w:rFonts w:ascii="宋体" w:eastAsia="宋体" w:hAnsi="宋体"/>
                <w:sz w:val="21"/>
                <w:szCs w:val="21"/>
              </w:rPr>
              <w:t>;</w:t>
            </w:r>
          </w:p>
          <w:p w14:paraId="0EFBE506" w14:textId="040E4DD3" w:rsidR="0077616D" w:rsidRDefault="0077616D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增加一条</w:t>
            </w:r>
            <w:r w:rsidR="00637F43">
              <w:rPr>
                <w:rFonts w:ascii="宋体" w:eastAsia="宋体" w:hAnsi="宋体" w:hint="eastAsia"/>
                <w:sz w:val="21"/>
                <w:szCs w:val="21"/>
              </w:rPr>
              <w:t>投诉/建议</w:t>
            </w:r>
          </w:p>
          <w:p w14:paraId="3971E934" w14:textId="6C5138EE" w:rsidR="0077616D" w:rsidRPr="00F856E6" w:rsidRDefault="00F856E6" w:rsidP="00826E2A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F856E6">
              <w:rPr>
                <w:rFonts w:ascii="宋体" w:eastAsia="宋体" w:hAnsi="宋体"/>
                <w:sz w:val="21"/>
                <w:szCs w:val="21"/>
              </w:rPr>
              <w:t>INSERT INTO complaint_and_acviceinfo(c_acontent,c_atime,c_aobject,c_a_userid) VALUES('xxxxxxx','2022-05-26 05:17:28','xxx', 1);</w:t>
            </w:r>
          </w:p>
          <w:p w14:paraId="620C43F5" w14:textId="1E53C59F" w:rsidR="0077616D" w:rsidRDefault="0077616D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p w14:paraId="0ED12581" w14:textId="089876F2" w:rsidR="00D16E12" w:rsidRDefault="00D16E12" w:rsidP="0077616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</w:p>
          <w:p w14:paraId="5C17D46A" w14:textId="77777777" w:rsidR="00D16E12" w:rsidRPr="00891DFC" w:rsidRDefault="00D16E12" w:rsidP="0077616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84"/>
            </w:tblGrid>
            <w:tr w:rsidR="0077616D" w14:paraId="7A396B54" w14:textId="77777777" w:rsidTr="005B4FCC">
              <w:tc>
                <w:tcPr>
                  <w:tcW w:w="7857" w:type="dxa"/>
                </w:tcPr>
                <w:p w14:paraId="3C85F5F4" w14:textId="3EC92822" w:rsidR="0077616D" w:rsidRPr="000E4BC3" w:rsidRDefault="0098198A" w:rsidP="0098198A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lastRenderedPageBreak/>
                    <w:t>查询该用户发表的所有投诉/建议</w:t>
                  </w:r>
                  <w:r w:rsidR="000E4BC3" w:rsidRPr="000E4BC3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4615753F" wp14:editId="30437C2B">
                        <wp:extent cx="4922520" cy="538715"/>
                        <wp:effectExtent l="0" t="0" r="0" b="0"/>
                        <wp:docPr id="13" name="图片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953629" cy="54211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1D7C67FC" w14:textId="77777777" w:rsidR="00A308B6" w:rsidRDefault="00A308B6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48ADF667" w14:textId="494006B1" w:rsidR="00A308B6" w:rsidRPr="00471736" w:rsidRDefault="00A308B6" w:rsidP="00A308B6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 xml:space="preserve">4. </w:t>
            </w:r>
            <w:r w:rsidR="001C4162">
              <w:rPr>
                <w:rFonts w:ascii="宋体" w:eastAsia="宋体" w:hAnsi="宋体" w:hint="eastAsia"/>
                <w:b/>
                <w:sz w:val="21"/>
                <w:szCs w:val="21"/>
              </w:rPr>
              <w:t>用户申请</w:t>
            </w:r>
            <w:r w:rsidR="00EF1107">
              <w:rPr>
                <w:rFonts w:ascii="宋体" w:eastAsia="宋体" w:hAnsi="宋体" w:hint="eastAsia"/>
                <w:b/>
                <w:sz w:val="21"/>
                <w:szCs w:val="21"/>
              </w:rPr>
              <w:t>服务</w:t>
            </w:r>
          </w:p>
          <w:p w14:paraId="54D2AEAD" w14:textId="0294B680" w:rsidR="00A308B6" w:rsidRDefault="00C45A1B" w:rsidP="00A308B6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停车位查询，购买，维修任务申请，查看详情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080"/>
              <w:gridCol w:w="3804"/>
            </w:tblGrid>
            <w:tr w:rsidR="00A308B6" w14:paraId="4ADF13F6" w14:textId="77777777" w:rsidTr="00E5178E">
              <w:tc>
                <w:tcPr>
                  <w:tcW w:w="4080" w:type="dxa"/>
                </w:tcPr>
                <w:p w14:paraId="3183F3D9" w14:textId="52BDDCE6" w:rsidR="00A308B6" w:rsidRDefault="00A308B6" w:rsidP="00A308B6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</w:t>
                  </w:r>
                  <w:r w:rsidR="00EF1107">
                    <w:rPr>
                      <w:rFonts w:ascii="宋体" w:eastAsia="宋体" w:hAnsi="宋体" w:hint="eastAsia"/>
                      <w:sz w:val="21"/>
                      <w:szCs w:val="21"/>
                    </w:rPr>
                    <w:t>查看拥有车位</w:t>
                  </w:r>
                </w:p>
              </w:tc>
              <w:tc>
                <w:tcPr>
                  <w:tcW w:w="3804" w:type="dxa"/>
                </w:tcPr>
                <w:p w14:paraId="2E2E8CDF" w14:textId="37713B1D" w:rsidR="00A308B6" w:rsidRDefault="00A308B6" w:rsidP="00A308B6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</w:t>
                  </w:r>
                  <w:r w:rsidR="00EF1107">
                    <w:rPr>
                      <w:rFonts w:ascii="宋体" w:eastAsia="宋体" w:hAnsi="宋体" w:hint="eastAsia"/>
                      <w:sz w:val="21"/>
                      <w:szCs w:val="21"/>
                    </w:rPr>
                    <w:t>查看未出售车位</w:t>
                  </w:r>
                </w:p>
              </w:tc>
            </w:tr>
            <w:tr w:rsidR="00EF1107" w14:paraId="63CC920E" w14:textId="77777777" w:rsidTr="00E5178E">
              <w:tc>
                <w:tcPr>
                  <w:tcW w:w="4080" w:type="dxa"/>
                </w:tcPr>
                <w:p w14:paraId="5F9DA7B1" w14:textId="346A6A9B" w:rsidR="00EF1107" w:rsidRDefault="00EF1107" w:rsidP="00A308B6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车位购买</w:t>
                  </w:r>
                </w:p>
              </w:tc>
              <w:tc>
                <w:tcPr>
                  <w:tcW w:w="3804" w:type="dxa"/>
                </w:tcPr>
                <w:p w14:paraId="3E371FD2" w14:textId="71F0A35A" w:rsidR="00EF1107" w:rsidRDefault="00EF1107" w:rsidP="00A308B6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</w:t>
                  </w:r>
                  <w:r w:rsidR="00807051">
                    <w:rPr>
                      <w:rFonts w:ascii="宋体" w:eastAsia="宋体" w:hAnsi="宋体" w:hint="eastAsia"/>
                      <w:sz w:val="21"/>
                      <w:szCs w:val="21"/>
                    </w:rPr>
                    <w:t>查看维修任务</w:t>
                  </w:r>
                </w:p>
              </w:tc>
            </w:tr>
            <w:tr w:rsidR="00807051" w14:paraId="0F99448A" w14:textId="77777777" w:rsidTr="00E5178E">
              <w:tc>
                <w:tcPr>
                  <w:tcW w:w="4080" w:type="dxa"/>
                </w:tcPr>
                <w:p w14:paraId="2910692E" w14:textId="4CCDA4F1" w:rsidR="00807051" w:rsidRDefault="00807051" w:rsidP="00A308B6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5）查看维修详情</w:t>
                  </w:r>
                </w:p>
              </w:tc>
              <w:tc>
                <w:tcPr>
                  <w:tcW w:w="3804" w:type="dxa"/>
                </w:tcPr>
                <w:p w14:paraId="759FD41D" w14:textId="1CF6364F" w:rsidR="00807051" w:rsidRDefault="00807051" w:rsidP="00A308B6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6）维修申请</w:t>
                  </w:r>
                </w:p>
              </w:tc>
            </w:tr>
          </w:tbl>
          <w:p w14:paraId="6B0DB31C" w14:textId="77777777" w:rsidR="00A308B6" w:rsidRDefault="00A308B6" w:rsidP="00A308B6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1C8BEC71" w14:textId="1B4BBCDE" w:rsidR="00807051" w:rsidRPr="00807051" w:rsidRDefault="00A308B6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807051" w:rsidRPr="00807051">
              <w:rPr>
                <w:rFonts w:ascii="宋体" w:eastAsia="宋体" w:hAnsi="宋体" w:hint="eastAsia"/>
                <w:sz w:val="21"/>
                <w:szCs w:val="21"/>
              </w:rPr>
              <w:t>查询该用户的停车位</w:t>
            </w:r>
          </w:p>
          <w:p w14:paraId="3EFA633F" w14:textId="77777777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807051">
              <w:rPr>
                <w:rFonts w:ascii="宋体" w:eastAsia="宋体" w:hAnsi="宋体"/>
                <w:sz w:val="21"/>
                <w:szCs w:val="21"/>
              </w:rPr>
              <w:t>SELECT pcarid, pcarloction, buytime, location FROM pcarinfo, houseinfo, user_houserelation WHERE pcar_houseid = houseid and pcar_houseid = uh_relation_houseid and uh_relation_userid = 1;</w:t>
            </w:r>
          </w:p>
          <w:p w14:paraId="26BE4A92" w14:textId="41B131AD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</w:t>
            </w:r>
            <w:r w:rsidRPr="00807051">
              <w:rPr>
                <w:rFonts w:ascii="宋体" w:eastAsia="宋体" w:hAnsi="宋体" w:hint="eastAsia"/>
                <w:sz w:val="21"/>
                <w:szCs w:val="21"/>
              </w:rPr>
              <w:t>查询空车位</w:t>
            </w:r>
          </w:p>
          <w:p w14:paraId="6D3F7EFB" w14:textId="77777777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807051">
              <w:rPr>
                <w:rFonts w:ascii="宋体" w:eastAsia="宋体" w:hAnsi="宋体"/>
                <w:sz w:val="21"/>
                <w:szCs w:val="21"/>
              </w:rPr>
              <w:t>SELECT pcarid, pcarloction FROM pcarinfo WHERE pcarstate = 0;</w:t>
            </w:r>
          </w:p>
          <w:p w14:paraId="37F74903" w14:textId="5B6B9E07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</w:t>
            </w:r>
            <w:r w:rsidRPr="00807051">
              <w:rPr>
                <w:rFonts w:ascii="宋体" w:eastAsia="宋体" w:hAnsi="宋体" w:hint="eastAsia"/>
                <w:sz w:val="21"/>
                <w:szCs w:val="21"/>
              </w:rPr>
              <w:t>修改车位信息</w:t>
            </w:r>
          </w:p>
          <w:p w14:paraId="607FF2F6" w14:textId="1DB8CE88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807051">
              <w:rPr>
                <w:rFonts w:ascii="宋体" w:eastAsia="宋体" w:hAnsi="宋体"/>
                <w:sz w:val="21"/>
                <w:szCs w:val="21"/>
              </w:rPr>
              <w:t>UPDATE pcarinfo SET pcarstate = 1, pcar_houseid = 33, buytime = localtime() WHERE pcarid = 99;</w:t>
            </w:r>
            <w:r w:rsidRPr="00807051">
              <w:rPr>
                <w:rFonts w:ascii="宋体" w:eastAsia="宋体" w:hAnsi="宋体" w:hint="eastAsia"/>
                <w:sz w:val="21"/>
                <w:szCs w:val="21"/>
              </w:rPr>
              <w:t xml:space="preserve"> </w:t>
            </w:r>
          </w:p>
          <w:p w14:paraId="2798A70D" w14:textId="6625B0AD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4）</w:t>
            </w:r>
            <w:r w:rsidRPr="00807051">
              <w:rPr>
                <w:rFonts w:ascii="宋体" w:eastAsia="宋体" w:hAnsi="宋体" w:hint="eastAsia"/>
                <w:sz w:val="21"/>
                <w:szCs w:val="21"/>
              </w:rPr>
              <w:t>查询维修任务</w:t>
            </w:r>
          </w:p>
          <w:p w14:paraId="29661318" w14:textId="77777777" w:rsidR="00687B87" w:rsidRDefault="00687B87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87B87">
              <w:rPr>
                <w:rFonts w:ascii="宋体" w:eastAsia="宋体" w:hAnsi="宋体"/>
                <w:sz w:val="21"/>
                <w:szCs w:val="21"/>
              </w:rPr>
              <w:t>SELECT taskcontent,taskstate FROM taskinfo WHERE task_houseid = 1;</w:t>
            </w:r>
          </w:p>
          <w:p w14:paraId="04AE83F6" w14:textId="4BA58EDA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5）</w:t>
            </w:r>
            <w:r w:rsidRPr="00807051">
              <w:rPr>
                <w:rFonts w:ascii="宋体" w:eastAsia="宋体" w:hAnsi="宋体" w:hint="eastAsia"/>
                <w:sz w:val="21"/>
                <w:szCs w:val="21"/>
              </w:rPr>
              <w:t>查询任务详情</w:t>
            </w:r>
          </w:p>
          <w:p w14:paraId="5DC23C51" w14:textId="77777777" w:rsidR="001E7061" w:rsidRPr="001E7061" w:rsidRDefault="001E7061" w:rsidP="001E706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E7061">
              <w:rPr>
                <w:rFonts w:ascii="宋体" w:eastAsia="宋体" w:hAnsi="宋体"/>
                <w:sz w:val="21"/>
                <w:szCs w:val="21"/>
              </w:rPr>
              <w:t>SELECT taskcontent,taskstate,taskstarttime,taskendtime,ataskstate</w:t>
            </w:r>
          </w:p>
          <w:p w14:paraId="7F90DA7F" w14:textId="77777777" w:rsidR="001E7061" w:rsidRPr="001E7061" w:rsidRDefault="001E7061" w:rsidP="001E706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E7061">
              <w:rPr>
                <w:rFonts w:ascii="宋体" w:eastAsia="宋体" w:hAnsi="宋体"/>
                <w:sz w:val="21"/>
                <w:szCs w:val="21"/>
              </w:rPr>
              <w:t>FROM taskinfo LEFT OUTER JOIN admin_taskrelation</w:t>
            </w:r>
          </w:p>
          <w:p w14:paraId="36093974" w14:textId="731B29A1" w:rsidR="00807051" w:rsidRPr="00807051" w:rsidRDefault="001E7061" w:rsidP="001E706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E7061">
              <w:rPr>
                <w:rFonts w:ascii="宋体" w:eastAsia="宋体" w:hAnsi="宋体"/>
                <w:sz w:val="21"/>
                <w:szCs w:val="21"/>
              </w:rPr>
              <w:t>ON admin_task_taskid = taskid WHERE taskid = 1;</w:t>
            </w:r>
            <w:r w:rsidR="00807051" w:rsidRPr="00807051">
              <w:rPr>
                <w:rFonts w:ascii="宋体" w:eastAsia="宋体" w:hAnsi="宋体"/>
                <w:sz w:val="21"/>
                <w:szCs w:val="21"/>
              </w:rPr>
              <w:t xml:space="preserve"> </w:t>
            </w:r>
          </w:p>
          <w:p w14:paraId="1AEDDCC0" w14:textId="22C7CEC7" w:rsidR="00807051" w:rsidRPr="00807051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6）</w:t>
            </w:r>
            <w:r w:rsidRPr="00807051">
              <w:rPr>
                <w:rFonts w:ascii="宋体" w:eastAsia="宋体" w:hAnsi="宋体" w:hint="eastAsia"/>
                <w:sz w:val="21"/>
                <w:szCs w:val="21"/>
              </w:rPr>
              <w:t>插入维修任务</w:t>
            </w:r>
          </w:p>
          <w:p w14:paraId="079D24D9" w14:textId="499214A9" w:rsidR="00807051" w:rsidRPr="00F856E6" w:rsidRDefault="00807051" w:rsidP="00807051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807051">
              <w:rPr>
                <w:rFonts w:ascii="宋体" w:eastAsia="宋体" w:hAnsi="宋体"/>
                <w:sz w:val="21"/>
                <w:szCs w:val="21"/>
              </w:rPr>
              <w:t>INSERT INTO taskinfo(taskstate, taskcontent, task_</w:t>
            </w:r>
            <w:r w:rsidR="00E026B4">
              <w:rPr>
                <w:rFonts w:ascii="宋体" w:eastAsia="宋体" w:hAnsi="宋体" w:hint="eastAsia"/>
                <w:sz w:val="21"/>
                <w:szCs w:val="21"/>
              </w:rPr>
              <w:t>house</w:t>
            </w:r>
            <w:r w:rsidR="00E026B4">
              <w:rPr>
                <w:rFonts w:ascii="宋体" w:eastAsia="宋体" w:hAnsi="宋体"/>
                <w:sz w:val="21"/>
                <w:szCs w:val="21"/>
              </w:rPr>
              <w:t>id</w:t>
            </w:r>
            <w:r w:rsidRPr="00807051">
              <w:rPr>
                <w:rFonts w:ascii="宋体" w:eastAsia="宋体" w:hAnsi="宋体"/>
                <w:sz w:val="21"/>
                <w:szCs w:val="21"/>
              </w:rPr>
              <w:t>) VALUES (0, 'test', 1);</w:t>
            </w:r>
          </w:p>
          <w:p w14:paraId="01CAECD0" w14:textId="083D8BB2" w:rsidR="00A308B6" w:rsidRPr="00F856E6" w:rsidRDefault="00A308B6" w:rsidP="00A308B6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</w:p>
          <w:p w14:paraId="60EB932B" w14:textId="77777777" w:rsidR="00A308B6" w:rsidRPr="00891DFC" w:rsidRDefault="00A308B6" w:rsidP="00A308B6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84"/>
            </w:tblGrid>
            <w:tr w:rsidR="00A308B6" w14:paraId="03DC5236" w14:textId="77777777" w:rsidTr="00E5178E">
              <w:tc>
                <w:tcPr>
                  <w:tcW w:w="7857" w:type="dxa"/>
                </w:tcPr>
                <w:p w14:paraId="4879CDE3" w14:textId="07368300" w:rsidR="00A308B6" w:rsidRPr="000E4BC3" w:rsidRDefault="00A308B6" w:rsidP="00A308B6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该用户</w:t>
                  </w:r>
                  <w:r w:rsidR="00807051">
                    <w:rPr>
                      <w:rFonts w:ascii="宋体" w:eastAsia="宋体" w:hAnsi="宋体" w:hint="eastAsia"/>
                      <w:sz w:val="21"/>
                      <w:szCs w:val="21"/>
                    </w:rPr>
                    <w:t>的停车位</w:t>
                  </w:r>
                  <w:r w:rsidR="00901234" w:rsidRPr="00901234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514C38A4" wp14:editId="59D20718">
                        <wp:extent cx="4922520" cy="487748"/>
                        <wp:effectExtent l="0" t="0" r="0" b="0"/>
                        <wp:docPr id="6" name="图片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027283" cy="498128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901234" w14:paraId="26E5719A" w14:textId="77777777" w:rsidTr="00E5178E">
              <w:tc>
                <w:tcPr>
                  <w:tcW w:w="7857" w:type="dxa"/>
                </w:tcPr>
                <w:p w14:paraId="31EE8808" w14:textId="36C77D68" w:rsidR="00901234" w:rsidRDefault="00901234" w:rsidP="00A308B6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lastRenderedPageBreak/>
                    <w:t>查询空车位</w:t>
                  </w:r>
                  <w:r w:rsidRPr="00901234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1E22CB23" wp14:editId="212B420D">
                        <wp:extent cx="3100783" cy="1320800"/>
                        <wp:effectExtent l="0" t="0" r="0" b="0"/>
                        <wp:docPr id="8" name="图片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121003" cy="132941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901234" w14:paraId="7054ED06" w14:textId="77777777" w:rsidTr="00E5178E">
              <w:tc>
                <w:tcPr>
                  <w:tcW w:w="7857" w:type="dxa"/>
                </w:tcPr>
                <w:p w14:paraId="4670CC28" w14:textId="2D25ECA0" w:rsidR="00901234" w:rsidRDefault="00901234" w:rsidP="00A308B6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维修任务</w:t>
                  </w:r>
                  <w:r w:rsidR="00687B87" w:rsidRPr="00687B87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22F37777" wp14:editId="231AACBE">
                        <wp:extent cx="4872355" cy="1731076"/>
                        <wp:effectExtent l="0" t="0" r="0" b="0"/>
                        <wp:docPr id="23" name="图片 2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877903" cy="173304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901234" w14:paraId="5AA6EB94" w14:textId="77777777" w:rsidTr="00E5178E">
              <w:tc>
                <w:tcPr>
                  <w:tcW w:w="7857" w:type="dxa"/>
                </w:tcPr>
                <w:p w14:paraId="56D23E25" w14:textId="1EBF1A4F" w:rsidR="00901234" w:rsidRDefault="008556A4" w:rsidP="00A308B6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任务详情</w:t>
                  </w:r>
                  <w:r w:rsidR="001E7061" w:rsidRPr="001E7061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2461005F" wp14:editId="5BF27A3C">
                        <wp:extent cx="4815135" cy="1010448"/>
                        <wp:effectExtent l="0" t="0" r="0" b="0"/>
                        <wp:docPr id="24" name="图片 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832412" cy="101407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24AE02A3" w14:textId="77777777" w:rsidR="008556A4" w:rsidRDefault="008556A4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24CC6C93" w14:textId="05237BDE" w:rsidR="008556A4" w:rsidRPr="00471736" w:rsidRDefault="008556A4" w:rsidP="008556A4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5.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 xml:space="preserve"> </w:t>
            </w:r>
            <w:r w:rsidR="001C4162">
              <w:rPr>
                <w:rFonts w:ascii="宋体" w:eastAsia="宋体" w:hAnsi="宋体" w:hint="eastAsia"/>
                <w:b/>
                <w:sz w:val="21"/>
                <w:szCs w:val="21"/>
              </w:rPr>
              <w:t>用户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缴费</w:t>
            </w:r>
          </w:p>
          <w:p w14:paraId="516E09FC" w14:textId="74F2058C" w:rsidR="008556A4" w:rsidRDefault="00C45A1B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查看费用详情，可线上缴费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080"/>
              <w:gridCol w:w="3804"/>
            </w:tblGrid>
            <w:tr w:rsidR="008556A4" w14:paraId="26A9B9B4" w14:textId="77777777" w:rsidTr="00542B2F">
              <w:tc>
                <w:tcPr>
                  <w:tcW w:w="4080" w:type="dxa"/>
                </w:tcPr>
                <w:p w14:paraId="0581E670" w14:textId="741B3ED6" w:rsidR="008556A4" w:rsidRDefault="008556A4" w:rsidP="008556A4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</w:t>
                  </w:r>
                  <w:r w:rsidR="002A7373">
                    <w:rPr>
                      <w:rFonts w:ascii="宋体" w:eastAsia="宋体" w:hAnsi="宋体" w:hint="eastAsia"/>
                      <w:sz w:val="21"/>
                      <w:szCs w:val="21"/>
                    </w:rPr>
                    <w:t>费用详情</w:t>
                  </w:r>
                </w:p>
              </w:tc>
              <w:tc>
                <w:tcPr>
                  <w:tcW w:w="3804" w:type="dxa"/>
                </w:tcPr>
                <w:p w14:paraId="6371FAA7" w14:textId="1C502D9A" w:rsidR="008556A4" w:rsidRDefault="008556A4" w:rsidP="008556A4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</w:t>
                  </w:r>
                  <w:r w:rsidR="002A7373">
                    <w:rPr>
                      <w:rFonts w:ascii="宋体" w:eastAsia="宋体" w:hAnsi="宋体" w:hint="eastAsia"/>
                      <w:sz w:val="21"/>
                      <w:szCs w:val="21"/>
                    </w:rPr>
                    <w:t>在线缴费</w:t>
                  </w:r>
                </w:p>
              </w:tc>
            </w:tr>
          </w:tbl>
          <w:p w14:paraId="5845EA7B" w14:textId="77777777" w:rsidR="008556A4" w:rsidRDefault="008556A4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2D0198E0" w14:textId="3F696E41" w:rsidR="002A7373" w:rsidRPr="002A7373" w:rsidRDefault="008556A4" w:rsidP="002A737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2A7373" w:rsidRPr="002A7373">
              <w:rPr>
                <w:rFonts w:ascii="宋体" w:eastAsia="宋体" w:hAnsi="宋体" w:hint="eastAsia"/>
                <w:sz w:val="21"/>
                <w:szCs w:val="21"/>
              </w:rPr>
              <w:t>查询房屋费用</w:t>
            </w:r>
          </w:p>
          <w:p w14:paraId="45F3D8B4" w14:textId="2A844E22" w:rsidR="002A7373" w:rsidRPr="002A7373" w:rsidRDefault="002A7373" w:rsidP="002A737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A7373">
              <w:rPr>
                <w:rFonts w:ascii="宋体" w:eastAsia="宋体" w:hAnsi="宋体"/>
                <w:sz w:val="21"/>
                <w:szCs w:val="21"/>
              </w:rPr>
              <w:t>SELECT * FROM costinfo, costtypeinfo WHERE cost_costtypeid = costtypeid AND cost_houseid = 1;</w:t>
            </w:r>
          </w:p>
          <w:p w14:paraId="7A452533" w14:textId="76C163F8" w:rsidR="002A7373" w:rsidRPr="002A7373" w:rsidRDefault="002A7373" w:rsidP="002A737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 xml:space="preserve">（2） </w:t>
            </w:r>
            <w:r w:rsidRPr="002A7373">
              <w:rPr>
                <w:rFonts w:ascii="宋体" w:eastAsia="宋体" w:hAnsi="宋体" w:hint="eastAsia"/>
                <w:sz w:val="21"/>
                <w:szCs w:val="21"/>
              </w:rPr>
              <w:t>缴费修改</w:t>
            </w:r>
          </w:p>
          <w:p w14:paraId="4442C660" w14:textId="49B11BCC" w:rsidR="008556A4" w:rsidRPr="002A7373" w:rsidRDefault="002A7373" w:rsidP="002A737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A7373">
              <w:rPr>
                <w:rFonts w:ascii="宋体" w:eastAsia="宋体" w:hAnsi="宋体"/>
                <w:sz w:val="21"/>
                <w:szCs w:val="21"/>
              </w:rPr>
              <w:t>UPDATE costinfo set paytime = localtime() WHERE costid = 88;</w:t>
            </w:r>
          </w:p>
          <w:p w14:paraId="50C125C5" w14:textId="77777777" w:rsidR="008556A4" w:rsidRPr="00891DFC" w:rsidRDefault="008556A4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84"/>
            </w:tblGrid>
            <w:tr w:rsidR="008556A4" w14:paraId="5D69E4C6" w14:textId="77777777" w:rsidTr="00542B2F">
              <w:tc>
                <w:tcPr>
                  <w:tcW w:w="7857" w:type="dxa"/>
                </w:tcPr>
                <w:p w14:paraId="1CD2C8B1" w14:textId="2999BCAA" w:rsidR="008556A4" w:rsidRPr="000E4BC3" w:rsidRDefault="002A7373" w:rsidP="008556A4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 w:rsidRPr="002A7373"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房屋费用</w:t>
                  </w:r>
                  <w:r w:rsidRPr="002A7373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09E78693" wp14:editId="33C26341">
                        <wp:extent cx="4872567" cy="617137"/>
                        <wp:effectExtent l="0" t="0" r="0" b="0"/>
                        <wp:docPr id="16" name="图片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946693" cy="6265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427A5BCB" w14:textId="77777777" w:rsidR="008556A4" w:rsidRDefault="008556A4" w:rsidP="008556A4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424B0F48" w14:textId="40E8C778" w:rsidR="008556A4" w:rsidRPr="00471736" w:rsidRDefault="002A7373" w:rsidP="008556A4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6</w:t>
            </w:r>
            <w:r w:rsidR="008556A4">
              <w:rPr>
                <w:rFonts w:ascii="宋体" w:eastAsia="宋体" w:hAnsi="宋体"/>
                <w:b/>
                <w:sz w:val="21"/>
                <w:szCs w:val="21"/>
              </w:rPr>
              <w:t>.</w:t>
            </w:r>
            <w:r>
              <w:rPr>
                <w:rFonts w:ascii="宋体" w:eastAsia="宋体" w:hAnsi="宋体"/>
                <w:b/>
                <w:sz w:val="21"/>
                <w:szCs w:val="21"/>
              </w:rPr>
              <w:t xml:space="preserve"> </w:t>
            </w:r>
            <w:r w:rsidR="001C4162">
              <w:rPr>
                <w:rFonts w:ascii="宋体" w:eastAsia="宋体" w:hAnsi="宋体" w:hint="eastAsia"/>
                <w:b/>
                <w:sz w:val="21"/>
                <w:szCs w:val="21"/>
              </w:rPr>
              <w:t>用户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查看房屋信息</w:t>
            </w:r>
          </w:p>
          <w:p w14:paraId="54960802" w14:textId="21F35558" w:rsidR="008556A4" w:rsidRDefault="00CB0055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显示房屋详细信息</w:t>
            </w:r>
          </w:p>
          <w:tbl>
            <w:tblPr>
              <w:tblStyle w:val="a3"/>
              <w:tblW w:w="8235" w:type="dxa"/>
              <w:tblLook w:val="04A0" w:firstRow="1" w:lastRow="0" w:firstColumn="1" w:lastColumn="0" w:noHBand="0" w:noVBand="1"/>
            </w:tblPr>
            <w:tblGrid>
              <w:gridCol w:w="8235"/>
            </w:tblGrid>
            <w:tr w:rsidR="002A7373" w14:paraId="13A13E08" w14:textId="77777777" w:rsidTr="002A7373">
              <w:tc>
                <w:tcPr>
                  <w:tcW w:w="8235" w:type="dxa"/>
                </w:tcPr>
                <w:p w14:paraId="1ABE202D" w14:textId="1E3B1D69" w:rsidR="002A7373" w:rsidRDefault="002A7373" w:rsidP="008556A4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房屋详情</w:t>
                  </w:r>
                </w:p>
              </w:tc>
            </w:tr>
          </w:tbl>
          <w:p w14:paraId="2BD56C15" w14:textId="77777777" w:rsidR="008556A4" w:rsidRDefault="008556A4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lastRenderedPageBreak/>
              <w:t>SQL语句：</w:t>
            </w:r>
          </w:p>
          <w:p w14:paraId="35A03DCB" w14:textId="4DD706B0" w:rsidR="008556A4" w:rsidRDefault="008556A4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CB0055">
              <w:rPr>
                <w:rFonts w:ascii="宋体" w:eastAsia="宋体" w:hAnsi="宋体" w:hint="eastAsia"/>
                <w:sz w:val="21"/>
                <w:szCs w:val="21"/>
              </w:rPr>
              <w:t>查询</w:t>
            </w:r>
            <w:r w:rsidR="001C4162">
              <w:rPr>
                <w:rFonts w:ascii="宋体" w:eastAsia="宋体" w:hAnsi="宋体" w:hint="eastAsia"/>
                <w:sz w:val="21"/>
                <w:szCs w:val="21"/>
              </w:rPr>
              <w:t>该用户的</w:t>
            </w:r>
            <w:r w:rsidR="00CB0055">
              <w:rPr>
                <w:rFonts w:ascii="宋体" w:eastAsia="宋体" w:hAnsi="宋体" w:hint="eastAsia"/>
                <w:sz w:val="21"/>
                <w:szCs w:val="21"/>
              </w:rPr>
              <w:t>房屋信息</w:t>
            </w:r>
          </w:p>
          <w:p w14:paraId="4C875D18" w14:textId="64FB08DB" w:rsidR="001F5517" w:rsidRDefault="001F5517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F5517">
              <w:rPr>
                <w:rFonts w:ascii="宋体" w:eastAsia="宋体" w:hAnsi="宋体"/>
                <w:sz w:val="21"/>
                <w:szCs w:val="21"/>
              </w:rPr>
              <w:t>SELECT houseid,location,gethousetime,movetime,adminname FROM houseinfo, user_houserelation, admininfo WHERE uh_relation_houseid = houseid and house_adminid = adminid and uh_relation_userid = 1;</w:t>
            </w:r>
          </w:p>
          <w:p w14:paraId="44F03E1E" w14:textId="77777777" w:rsidR="001F5517" w:rsidRDefault="001F5517" w:rsidP="00D16E12">
            <w:pPr>
              <w:spacing w:after="0" w:line="360" w:lineRule="exact"/>
              <w:rPr>
                <w:rFonts w:ascii="宋体" w:eastAsia="宋体" w:hAnsi="宋体" w:hint="eastAsia"/>
                <w:sz w:val="21"/>
                <w:szCs w:val="21"/>
              </w:rPr>
            </w:pPr>
          </w:p>
          <w:p w14:paraId="188C381C" w14:textId="352E4E87" w:rsidR="008556A4" w:rsidRPr="00891DFC" w:rsidRDefault="008556A4" w:rsidP="008556A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84"/>
            </w:tblGrid>
            <w:tr w:rsidR="008556A4" w14:paraId="05A59BC2" w14:textId="77777777" w:rsidTr="00542B2F">
              <w:tc>
                <w:tcPr>
                  <w:tcW w:w="7857" w:type="dxa"/>
                </w:tcPr>
                <w:p w14:paraId="56513D32" w14:textId="32BABDF2" w:rsidR="008556A4" w:rsidRPr="001F5517" w:rsidRDefault="001C4162" w:rsidP="008556A4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该用户的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房屋信息</w:t>
                  </w:r>
                  <w:r w:rsidR="001F5517" w:rsidRPr="001F5517">
                    <w:rPr>
                      <w:rFonts w:ascii="宋体" w:eastAsia="宋体" w:hAnsi="宋体"/>
                      <w:noProof/>
                      <w:sz w:val="21"/>
                      <w:szCs w:val="21"/>
                    </w:rPr>
                    <w:drawing>
                      <wp:inline distT="0" distB="0" distL="0" distR="0" wp14:anchorId="48A38D73" wp14:editId="45764327">
                        <wp:extent cx="5274310" cy="784860"/>
                        <wp:effectExtent l="0" t="0" r="2540" b="0"/>
                        <wp:docPr id="19" name="图片 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274310" cy="7848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3D5506DE" w14:textId="77777777" w:rsidR="008556A4" w:rsidRDefault="008556A4" w:rsidP="008556A4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00A7113A" w14:textId="497BE2BE" w:rsidR="002A7373" w:rsidRPr="00471736" w:rsidRDefault="001C4162" w:rsidP="002A7373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7</w:t>
            </w:r>
            <w:r w:rsidR="002A7373">
              <w:rPr>
                <w:rFonts w:ascii="宋体" w:eastAsia="宋体" w:hAnsi="宋体"/>
                <w:b/>
                <w:sz w:val="21"/>
                <w:szCs w:val="21"/>
              </w:rPr>
              <w:t>.</w:t>
            </w:r>
            <w:r w:rsidR="001F5517">
              <w:rPr>
                <w:rFonts w:ascii="宋体" w:eastAsia="宋体" w:hAnsi="宋体"/>
                <w:b/>
                <w:sz w:val="21"/>
                <w:szCs w:val="21"/>
              </w:rPr>
              <w:t xml:space="preserve"> </w:t>
            </w: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管理员账户管理</w:t>
            </w:r>
          </w:p>
          <w:p w14:paraId="244C8BB4" w14:textId="57353D4D" w:rsidR="002A7373" w:rsidRDefault="00FF2808" w:rsidP="002A7373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登录管理员账户，查看上司的信息，‘删除’无用的用户账户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080"/>
              <w:gridCol w:w="3804"/>
            </w:tblGrid>
            <w:tr w:rsidR="002A7373" w14:paraId="643E3FAA" w14:textId="77777777" w:rsidTr="00542B2F">
              <w:tc>
                <w:tcPr>
                  <w:tcW w:w="4080" w:type="dxa"/>
                </w:tcPr>
                <w:p w14:paraId="2798439F" w14:textId="6982394A" w:rsidR="002A7373" w:rsidRDefault="002A7373" w:rsidP="002A7373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</w:t>
                  </w:r>
                  <w:r w:rsidR="001C4162">
                    <w:rPr>
                      <w:rFonts w:ascii="宋体" w:eastAsia="宋体" w:hAnsi="宋体" w:hint="eastAsia"/>
                      <w:sz w:val="21"/>
                      <w:szCs w:val="21"/>
                    </w:rPr>
                    <w:t>登录管理员账户</w:t>
                  </w:r>
                </w:p>
              </w:tc>
              <w:tc>
                <w:tcPr>
                  <w:tcW w:w="3804" w:type="dxa"/>
                </w:tcPr>
                <w:p w14:paraId="1766F7D4" w14:textId="3B6E9250" w:rsidR="002A7373" w:rsidRDefault="002A7373" w:rsidP="002A7373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</w:t>
                  </w:r>
                  <w:r w:rsidR="00FF2808">
                    <w:rPr>
                      <w:rFonts w:ascii="宋体" w:eastAsia="宋体" w:hAnsi="宋体" w:hint="eastAsia"/>
                      <w:sz w:val="21"/>
                      <w:szCs w:val="21"/>
                    </w:rPr>
                    <w:t>查看上司</w:t>
                  </w:r>
                </w:p>
              </w:tc>
            </w:tr>
            <w:tr w:rsidR="00FF2808" w14:paraId="628F66B4" w14:textId="77777777" w:rsidTr="00542B2F">
              <w:tc>
                <w:tcPr>
                  <w:tcW w:w="4080" w:type="dxa"/>
                </w:tcPr>
                <w:p w14:paraId="6C7D1E1B" w14:textId="270967F1" w:rsidR="00FF2808" w:rsidRDefault="00FF2808" w:rsidP="002A7373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删除用户账户</w:t>
                  </w:r>
                </w:p>
              </w:tc>
              <w:tc>
                <w:tcPr>
                  <w:tcW w:w="3804" w:type="dxa"/>
                </w:tcPr>
                <w:p w14:paraId="16F8D1A5" w14:textId="1B634B8A" w:rsidR="00FF2808" w:rsidRDefault="00FF2808" w:rsidP="00FF2808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查看下属</w:t>
                  </w:r>
                </w:p>
              </w:tc>
            </w:tr>
          </w:tbl>
          <w:p w14:paraId="431D556E" w14:textId="77777777" w:rsidR="002A7373" w:rsidRDefault="002A7373" w:rsidP="002A737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651EB3C5" w14:textId="77777777" w:rsid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存在查询</w:t>
            </w:r>
          </w:p>
          <w:p w14:paraId="5565B7FF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CREATE PROCEDURE verify_account_ap(IN value VARCHAR(50))</w:t>
            </w:r>
          </w:p>
          <w:p w14:paraId="3A509AD6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4150DE7B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 xml:space="preserve">    SELECT IFNULL((SELECT TRUE FROM admininfo WHERE adminphone = value LIMIT 1), FALSE) AS result;</w:t>
            </w:r>
          </w:p>
          <w:p w14:paraId="15DCBA4E" w14:textId="38617E8D" w:rsid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505CC268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CREATE PROCEDURE verify_account_ae(IN value VARCHAR(50))</w:t>
            </w:r>
          </w:p>
          <w:p w14:paraId="119ADFBC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7D85DB80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 xml:space="preserve">    SELECT IFNULL((SELECT TRUE FROM admininfo WHERE adminemail = value LIMIT 1), FALSE) AS result;</w:t>
            </w:r>
          </w:p>
          <w:p w14:paraId="0F40B9F2" w14:textId="1342C426" w:rsid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4FE40AA4" w14:textId="77777777" w:rsid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密码查询</w:t>
            </w:r>
          </w:p>
          <w:p w14:paraId="25DE84BC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CREATE PROCEDURE get_password_ap(IN value VARCHAR(50))</w:t>
            </w:r>
          </w:p>
          <w:p w14:paraId="6496D438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095863D4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 xml:space="preserve">    SELECT adminpassword FROM admininfo WHERE adminphone LIKE value;</w:t>
            </w:r>
          </w:p>
          <w:p w14:paraId="0CF5C90E" w14:textId="0A8DEFB0" w:rsidR="002A7373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60FDCBDB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CREATE PROCEDURE get_password_ae(IN value VARCHAR(50))</w:t>
            </w:r>
          </w:p>
          <w:p w14:paraId="03826E13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3DC57664" w14:textId="77777777" w:rsidR="000D5E67" w:rsidRP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 xml:space="preserve">    SELECT adminpassword FROM admininfo WHERE adminemail LIKE value;</w:t>
            </w:r>
          </w:p>
          <w:p w14:paraId="0230E990" w14:textId="55178689" w:rsidR="000D5E67" w:rsidRDefault="000D5E67" w:rsidP="000D5E67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5E67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2B5579B0" w14:textId="2F2F6A6B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</w:t>
            </w:r>
            <w:r w:rsidRPr="004A286F">
              <w:rPr>
                <w:rFonts w:ascii="宋体" w:eastAsia="宋体" w:hAnsi="宋体" w:hint="eastAsia"/>
                <w:sz w:val="21"/>
                <w:szCs w:val="21"/>
              </w:rPr>
              <w:t>上司查询</w:t>
            </w:r>
          </w:p>
          <w:p w14:paraId="092A220B" w14:textId="77777777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4A286F">
              <w:rPr>
                <w:rFonts w:ascii="宋体" w:eastAsia="宋体" w:hAnsi="宋体"/>
                <w:sz w:val="21"/>
                <w:szCs w:val="21"/>
              </w:rPr>
              <w:lastRenderedPageBreak/>
              <w:t>SELECT adminid, adminname, adminphone, adminemail</w:t>
            </w:r>
          </w:p>
          <w:p w14:paraId="3068AFF4" w14:textId="77777777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4A286F">
              <w:rPr>
                <w:rFonts w:ascii="宋体" w:eastAsia="宋体" w:hAnsi="宋体"/>
                <w:sz w:val="21"/>
                <w:szCs w:val="21"/>
              </w:rPr>
              <w:t>FROM admininfo WHERE adminid = (</w:t>
            </w:r>
          </w:p>
          <w:p w14:paraId="3B32E0B5" w14:textId="77777777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4A286F">
              <w:rPr>
                <w:rFonts w:ascii="宋体" w:eastAsia="宋体" w:hAnsi="宋体"/>
                <w:sz w:val="21"/>
                <w:szCs w:val="21"/>
              </w:rPr>
              <w:t xml:space="preserve">    SELECT padminid FROM admininfo WHERE adminid = 1);</w:t>
            </w:r>
          </w:p>
          <w:p w14:paraId="121CF925" w14:textId="298C1E84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4）</w:t>
            </w:r>
            <w:r w:rsidRPr="004A286F">
              <w:rPr>
                <w:rFonts w:ascii="宋体" w:eastAsia="宋体" w:hAnsi="宋体" w:hint="eastAsia"/>
                <w:sz w:val="21"/>
                <w:szCs w:val="21"/>
              </w:rPr>
              <w:t>删除用户账户</w:t>
            </w:r>
          </w:p>
          <w:p w14:paraId="08EC97CE" w14:textId="2D667B39" w:rsidR="004A286F" w:rsidRPr="004A286F" w:rsidRDefault="004A286F" w:rsidP="006A4EF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4A286F">
              <w:rPr>
                <w:rFonts w:ascii="宋体" w:eastAsia="宋体" w:hAnsi="宋体"/>
                <w:sz w:val="21"/>
                <w:szCs w:val="21"/>
              </w:rPr>
              <w:t>UPDATE userinfo SET isactive = 0 WHERE userid = 3;</w:t>
            </w:r>
          </w:p>
          <w:p w14:paraId="4A5A4AC4" w14:textId="770EB4AC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5）</w:t>
            </w:r>
            <w:r w:rsidRPr="004A286F">
              <w:rPr>
                <w:rFonts w:ascii="宋体" w:eastAsia="宋体" w:hAnsi="宋体" w:hint="eastAsia"/>
                <w:sz w:val="21"/>
                <w:szCs w:val="21"/>
              </w:rPr>
              <w:t>查询下属</w:t>
            </w:r>
          </w:p>
          <w:p w14:paraId="04F31859" w14:textId="77777777" w:rsidR="004A286F" w:rsidRPr="004A286F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4A286F">
              <w:rPr>
                <w:rFonts w:ascii="宋体" w:eastAsia="宋体" w:hAnsi="宋体"/>
                <w:sz w:val="21"/>
                <w:szCs w:val="21"/>
              </w:rPr>
              <w:t>SELECT adminid, adminname, adminphone, adminemail</w:t>
            </w:r>
          </w:p>
          <w:p w14:paraId="029106D9" w14:textId="7CF9CB52" w:rsidR="004A286F" w:rsidRPr="00F856E6" w:rsidRDefault="004A286F" w:rsidP="004A286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4A286F">
              <w:rPr>
                <w:rFonts w:ascii="宋体" w:eastAsia="宋体" w:hAnsi="宋体"/>
                <w:sz w:val="21"/>
                <w:szCs w:val="21"/>
              </w:rPr>
              <w:t>FROM admininfo WHERE padminid = 21;</w:t>
            </w:r>
          </w:p>
          <w:p w14:paraId="4C2ED455" w14:textId="77777777" w:rsidR="002A7373" w:rsidRPr="00891DFC" w:rsidRDefault="002A7373" w:rsidP="002A737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2A7373" w14:paraId="51EBB4E4" w14:textId="77777777" w:rsidTr="00542B2F">
              <w:tc>
                <w:tcPr>
                  <w:tcW w:w="7857" w:type="dxa"/>
                </w:tcPr>
                <w:p w14:paraId="3B94AE33" w14:textId="6529D111" w:rsidR="002A7373" w:rsidRPr="000E4BC3" w:rsidRDefault="00021AEC" w:rsidP="002A7373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存在查询</w:t>
                  </w:r>
                  <w:r w:rsidRPr="00021AEC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1046678C" wp14:editId="30AD3D14">
                        <wp:extent cx="2219931" cy="596334"/>
                        <wp:effectExtent l="0" t="0" r="0" b="0"/>
                        <wp:docPr id="4" name="图片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286941" cy="6143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021AEC" w14:paraId="434CADE7" w14:textId="77777777" w:rsidTr="00542B2F">
              <w:tc>
                <w:tcPr>
                  <w:tcW w:w="7857" w:type="dxa"/>
                </w:tcPr>
                <w:p w14:paraId="200A3980" w14:textId="1420B168" w:rsidR="00021AEC" w:rsidRDefault="00021AEC" w:rsidP="002A7373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密码查询</w:t>
                  </w:r>
                  <w:r w:rsidRPr="00021AEC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45429DF9" wp14:editId="252ED971">
                        <wp:extent cx="2223001" cy="724121"/>
                        <wp:effectExtent l="0" t="0" r="0" b="0"/>
                        <wp:docPr id="7" name="图片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249840" cy="73286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021AEC" w14:paraId="15E55C9B" w14:textId="77777777" w:rsidTr="00542B2F">
              <w:tc>
                <w:tcPr>
                  <w:tcW w:w="7857" w:type="dxa"/>
                </w:tcPr>
                <w:p w14:paraId="0F1E3BB6" w14:textId="57A8DFC2" w:rsidR="00021AEC" w:rsidRDefault="00021AEC" w:rsidP="002A7373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上司查询</w:t>
                  </w:r>
                  <w:r w:rsidR="004A286F" w:rsidRPr="004A286F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049D09D8" wp14:editId="7432F4C6">
                        <wp:extent cx="2230502" cy="726749"/>
                        <wp:effectExtent l="0" t="0" r="0" b="0"/>
                        <wp:docPr id="14" name="图片 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267031" cy="73865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021AEC" w14:paraId="42F4E620" w14:textId="77777777" w:rsidTr="00542B2F">
              <w:tc>
                <w:tcPr>
                  <w:tcW w:w="7857" w:type="dxa"/>
                </w:tcPr>
                <w:p w14:paraId="7A91B5B5" w14:textId="7D999345" w:rsidR="00021AEC" w:rsidRDefault="00021AEC" w:rsidP="002A7373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下属查询</w:t>
                  </w:r>
                  <w:r w:rsidR="004A286F" w:rsidRPr="004A286F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07B3C564" wp14:editId="596C322F">
                        <wp:extent cx="2145933" cy="832862"/>
                        <wp:effectExtent l="0" t="0" r="0" b="0"/>
                        <wp:docPr id="15" name="图片 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71989" cy="8429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5A876AEA" w14:textId="77777777" w:rsidR="002A7373" w:rsidRDefault="002A7373" w:rsidP="002A7373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158FC4B9" w14:textId="5D2C146B" w:rsidR="00A00B9D" w:rsidRPr="00471736" w:rsidRDefault="00A00B9D" w:rsidP="00A00B9D">
            <w:pPr>
              <w:spacing w:after="0" w:line="360" w:lineRule="exact"/>
              <w:ind w:firstLineChars="236" w:firstLine="498"/>
              <w:rPr>
                <w:rFonts w:ascii="宋体" w:eastAsia="宋体" w:hAnsi="宋体" w:hint="eastAsia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8</w:t>
            </w:r>
            <w:r>
              <w:rPr>
                <w:rFonts w:ascii="宋体" w:eastAsia="宋体" w:hAnsi="宋体"/>
                <w:b/>
                <w:sz w:val="21"/>
                <w:szCs w:val="21"/>
              </w:rPr>
              <w:t xml:space="preserve">. </w:t>
            </w:r>
            <w:r w:rsidR="007931C7">
              <w:rPr>
                <w:rFonts w:ascii="宋体" w:eastAsia="宋体" w:hAnsi="宋体" w:hint="eastAsia"/>
                <w:b/>
                <w:sz w:val="21"/>
                <w:szCs w:val="21"/>
              </w:rPr>
              <w:t>管理员发发布消息</w:t>
            </w:r>
          </w:p>
          <w:p w14:paraId="477AAE78" w14:textId="2518942C" w:rsidR="00A00B9D" w:rsidRDefault="007931C7" w:rsidP="00A00B9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管理员向用户发送消息</w:t>
            </w:r>
          </w:p>
          <w:tbl>
            <w:tblPr>
              <w:tblStyle w:val="a3"/>
              <w:tblW w:w="8235" w:type="dxa"/>
              <w:tblLook w:val="04A0" w:firstRow="1" w:lastRow="0" w:firstColumn="1" w:lastColumn="0" w:noHBand="0" w:noVBand="1"/>
            </w:tblPr>
            <w:tblGrid>
              <w:gridCol w:w="4117"/>
              <w:gridCol w:w="4118"/>
            </w:tblGrid>
            <w:tr w:rsidR="006A4EFD" w14:paraId="68D65DED" w14:textId="77777777" w:rsidTr="001B570F">
              <w:tc>
                <w:tcPr>
                  <w:tcW w:w="4117" w:type="dxa"/>
                </w:tcPr>
                <w:p w14:paraId="509DC0B5" w14:textId="701E8DCB" w:rsidR="006A4EFD" w:rsidRDefault="006A4EFD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未回复投诉/建议</w:t>
                  </w:r>
                </w:p>
              </w:tc>
              <w:tc>
                <w:tcPr>
                  <w:tcW w:w="4118" w:type="dxa"/>
                </w:tcPr>
                <w:p w14:paraId="4EF6B04D" w14:textId="42E499C0" w:rsidR="006A4EFD" w:rsidRDefault="006A4EFD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已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回复投诉/建议</w:t>
                  </w:r>
                </w:p>
              </w:tc>
            </w:tr>
            <w:tr w:rsidR="00854D58" w14:paraId="0DEB0529" w14:textId="77777777" w:rsidTr="001B570F">
              <w:tc>
                <w:tcPr>
                  <w:tcW w:w="4117" w:type="dxa"/>
                </w:tcPr>
                <w:p w14:paraId="053C7D0C" w14:textId="142F3AE4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6A4EFD">
                    <w:rPr>
                      <w:rFonts w:ascii="宋体" w:eastAsia="宋体" w:hAnsi="宋体" w:hint="eastAsia"/>
                      <w:sz w:val="21"/>
                      <w:szCs w:val="21"/>
                    </w:rPr>
                    <w:t>3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发公告</w:t>
                  </w:r>
                </w:p>
              </w:tc>
              <w:tc>
                <w:tcPr>
                  <w:tcW w:w="4118" w:type="dxa"/>
                </w:tcPr>
                <w:p w14:paraId="48841373" w14:textId="155C386A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6A4EFD">
                    <w:rPr>
                      <w:rFonts w:ascii="宋体" w:eastAsia="宋体" w:hAnsi="宋体" w:hint="eastAsia"/>
                      <w:sz w:val="21"/>
                      <w:szCs w:val="21"/>
                    </w:rPr>
                    <w:t>4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回复投诉/建议</w:t>
                  </w:r>
                </w:p>
              </w:tc>
            </w:tr>
            <w:tr w:rsidR="00854D58" w14:paraId="1723A0CE" w14:textId="77777777" w:rsidTr="001B570F">
              <w:tc>
                <w:tcPr>
                  <w:tcW w:w="4117" w:type="dxa"/>
                </w:tcPr>
                <w:p w14:paraId="1441D631" w14:textId="5636256C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6A4EFD">
                    <w:rPr>
                      <w:rFonts w:ascii="宋体" w:eastAsia="宋体" w:hAnsi="宋体" w:hint="eastAsia"/>
                      <w:sz w:val="21"/>
                      <w:szCs w:val="21"/>
                    </w:rPr>
                    <w:t>5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</w:t>
                  </w:r>
                  <w:r w:rsidR="00FA4EC2">
                    <w:rPr>
                      <w:rFonts w:ascii="宋体" w:eastAsia="宋体" w:hAnsi="宋体" w:hint="eastAsia"/>
                      <w:sz w:val="21"/>
                      <w:szCs w:val="21"/>
                    </w:rPr>
                    <w:t>催收费用</w:t>
                  </w:r>
                </w:p>
              </w:tc>
              <w:tc>
                <w:tcPr>
                  <w:tcW w:w="4118" w:type="dxa"/>
                </w:tcPr>
                <w:p w14:paraId="3CC2C59B" w14:textId="0CB40F50" w:rsidR="00854D58" w:rsidRDefault="00FA4EC2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6A4EFD">
                    <w:rPr>
                      <w:rFonts w:ascii="宋体" w:eastAsia="宋体" w:hAnsi="宋体" w:hint="eastAsia"/>
                      <w:sz w:val="21"/>
                      <w:szCs w:val="21"/>
                    </w:rPr>
                    <w:t>6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维修提醒</w:t>
                  </w:r>
                </w:p>
              </w:tc>
            </w:tr>
          </w:tbl>
          <w:p w14:paraId="0C31BC55" w14:textId="77777777" w:rsidR="00A00B9D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62AC81F4" w14:textId="440E225A" w:rsidR="00575EB8" w:rsidRPr="00575EB8" w:rsidRDefault="00A00B9D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575EB8" w:rsidRPr="00575EB8">
              <w:rPr>
                <w:rFonts w:ascii="宋体" w:eastAsia="宋体" w:hAnsi="宋体" w:hint="eastAsia"/>
                <w:sz w:val="21"/>
                <w:szCs w:val="21"/>
              </w:rPr>
              <w:t>查询未回复信息</w:t>
            </w:r>
          </w:p>
          <w:p w14:paraId="0F0247A2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SELECT c_aid,c_a_userid,c_acontent,c_aobject,c_atime</w:t>
            </w:r>
          </w:p>
          <w:p w14:paraId="65B64F3A" w14:textId="6D48AE22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FROM complaint_and_acviceinfo WHERE c_a_adminid IS NULL;</w:t>
            </w:r>
          </w:p>
          <w:p w14:paraId="1E0A5969" w14:textId="4DC57585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</w:t>
            </w:r>
            <w:r w:rsidRPr="00575EB8">
              <w:rPr>
                <w:rFonts w:ascii="宋体" w:eastAsia="宋体" w:hAnsi="宋体" w:hint="eastAsia"/>
                <w:sz w:val="21"/>
                <w:szCs w:val="21"/>
              </w:rPr>
              <w:t>查询已回复投诉建议</w:t>
            </w:r>
          </w:p>
          <w:p w14:paraId="0E14D5DB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SELECT c_aid,c_a_userid,c_acontent,c_aobject,c_atime</w:t>
            </w:r>
          </w:p>
          <w:p w14:paraId="1A307392" w14:textId="2B3A433D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FROM complaint_and_acviceinfo WHERE c_a_adminid IS NOT NULL;</w:t>
            </w:r>
          </w:p>
          <w:p w14:paraId="4FCE5957" w14:textId="4BBC69F2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</w:t>
            </w:r>
            <w:r w:rsidRPr="00575EB8">
              <w:rPr>
                <w:rFonts w:ascii="宋体" w:eastAsia="宋体" w:hAnsi="宋体" w:hint="eastAsia"/>
                <w:sz w:val="21"/>
                <w:szCs w:val="21"/>
              </w:rPr>
              <w:t>发公告</w:t>
            </w:r>
          </w:p>
          <w:p w14:paraId="1E76225E" w14:textId="77777777" w:rsidR="00575EB8" w:rsidRDefault="00575EB8" w:rsidP="00575EB8">
            <w:pPr>
              <w:spacing w:after="0" w:line="360" w:lineRule="exact"/>
              <w:ind w:leftChars="100" w:left="220" w:firstLineChars="136" w:firstLine="28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INSERT INTO</w:t>
            </w:r>
            <w:r>
              <w:rPr>
                <w:rFonts w:ascii="宋体" w:eastAsia="宋体" w:hAnsi="宋体"/>
                <w:sz w:val="21"/>
                <w:szCs w:val="21"/>
              </w:rPr>
              <w:t xml:space="preserve"> </w:t>
            </w:r>
            <w:r w:rsidRPr="00575EB8">
              <w:rPr>
                <w:rFonts w:ascii="宋体" w:eastAsia="宋体" w:hAnsi="宋体"/>
                <w:sz w:val="21"/>
                <w:szCs w:val="21"/>
              </w:rPr>
              <w:t>newsinfo(news_adminid,newstitle,newscontent,newstime,</w:t>
            </w:r>
          </w:p>
          <w:p w14:paraId="43ECD1AA" w14:textId="77777777" w:rsidR="00575EB8" w:rsidRDefault="00575EB8" w:rsidP="00575EB8">
            <w:pPr>
              <w:spacing w:after="0" w:line="360" w:lineRule="exact"/>
              <w:ind w:leftChars="100" w:left="220" w:firstLineChars="136" w:firstLine="28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newsendtime,newstype)</w:t>
            </w:r>
          </w:p>
          <w:p w14:paraId="5ADB0F4C" w14:textId="6F343A00" w:rsidR="00575EB8" w:rsidRPr="00575EB8" w:rsidRDefault="00575EB8" w:rsidP="00575EB8">
            <w:pPr>
              <w:spacing w:after="0" w:line="360" w:lineRule="exact"/>
              <w:ind w:leftChars="100" w:left="220" w:firstLineChars="136" w:firstLine="286"/>
              <w:rPr>
                <w:rFonts w:ascii="宋体" w:eastAsia="宋体" w:hAnsi="宋体" w:hint="eastAsia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lastRenderedPageBreak/>
              <w:t>VALUES (12, 'test', 'test', localtime(), localtime(), 0);</w:t>
            </w:r>
          </w:p>
          <w:p w14:paraId="4EBE09EC" w14:textId="41A20AA3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575EB8">
              <w:rPr>
                <w:rFonts w:ascii="宋体" w:eastAsia="宋体" w:hAnsi="宋体" w:hint="eastAsia"/>
                <w:sz w:val="21"/>
                <w:szCs w:val="21"/>
              </w:rPr>
              <w:t>## 发单人消息</w:t>
            </w:r>
          </w:p>
          <w:p w14:paraId="6B8F73A8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3CDD65EB" w14:textId="77777777" w:rsid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CREATE PROCEDURE send_news(in inadmin INT, in inuser INT,</w:t>
            </w:r>
          </w:p>
          <w:p w14:paraId="7954D476" w14:textId="1C8F347D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in innews INT, in intitle TEXT,</w:t>
            </w:r>
          </w:p>
          <w:p w14:paraId="4667AA61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in incontent TEXT, in inendtime TIMESTAMP)</w:t>
            </w:r>
          </w:p>
          <w:p w14:paraId="12001A4A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28FD5490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 xml:space="preserve">    INSERT INTO newsinfo(news_adminid,newstitle,newscontent,</w:t>
            </w:r>
          </w:p>
          <w:p w14:paraId="19A1DD53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 xml:space="preserve">    newstime,newsendtime,newstype, newsid)</w:t>
            </w:r>
          </w:p>
          <w:p w14:paraId="4948D3D1" w14:textId="77777777" w:rsid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 xml:space="preserve">    VALUES (inadmin, intitle, incontent, localtime(),</w:t>
            </w:r>
          </w:p>
          <w:p w14:paraId="71B477CA" w14:textId="37BF8472" w:rsidR="00575EB8" w:rsidRPr="00575EB8" w:rsidRDefault="00575EB8" w:rsidP="00575EB8">
            <w:pPr>
              <w:spacing w:after="0" w:line="360" w:lineRule="exact"/>
              <w:ind w:firstLineChars="436" w:firstLine="91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inendtime, 2, innews);</w:t>
            </w:r>
          </w:p>
          <w:p w14:paraId="694EEA19" w14:textId="77777777" w:rsid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 xml:space="preserve">    INSERT INTO user_newsrelation(un_newsid, un_userid)</w:t>
            </w:r>
          </w:p>
          <w:p w14:paraId="33647AE4" w14:textId="45ABC26F" w:rsidR="00575EB8" w:rsidRPr="00575EB8" w:rsidRDefault="00575EB8" w:rsidP="00575EB8">
            <w:pPr>
              <w:spacing w:after="0" w:line="360" w:lineRule="exact"/>
              <w:ind w:firstLineChars="436" w:firstLine="91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VALUES (innews, inuser);</w:t>
            </w:r>
          </w:p>
          <w:p w14:paraId="30CB5612" w14:textId="77777777" w:rsidR="00575EB8" w:rsidRPr="00575EB8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46E67911" w14:textId="03B1B0D5" w:rsidR="00A00B9D" w:rsidRDefault="00575EB8" w:rsidP="00575EB8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575EB8">
              <w:rPr>
                <w:rFonts w:ascii="宋体" w:eastAsia="宋体" w:hAnsi="宋体"/>
                <w:sz w:val="21"/>
                <w:szCs w:val="21"/>
              </w:rPr>
              <w:t>DELIMITER ;</w:t>
            </w:r>
          </w:p>
          <w:p w14:paraId="12BF4A02" w14:textId="77777777" w:rsidR="00A00B9D" w:rsidRPr="00891DFC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A00B9D" w14:paraId="07D111D6" w14:textId="77777777" w:rsidTr="00342907">
              <w:tc>
                <w:tcPr>
                  <w:tcW w:w="7857" w:type="dxa"/>
                </w:tcPr>
                <w:p w14:paraId="4F86F77B" w14:textId="311BD61C" w:rsidR="00A00B9D" w:rsidRPr="001F5517" w:rsidRDefault="00A766E3" w:rsidP="00A00B9D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/>
                      <w:sz w:val="21"/>
                      <w:szCs w:val="21"/>
                    </w:rPr>
                    <w:t>(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1</w:t>
                  </w:r>
                  <w:r>
                    <w:rPr>
                      <w:rFonts w:ascii="宋体" w:eastAsia="宋体" w:hAnsi="宋体"/>
                      <w:sz w:val="21"/>
                      <w:szCs w:val="21"/>
                    </w:rPr>
                    <w:t xml:space="preserve">) 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未回复投诉/建议</w:t>
                  </w:r>
                  <w:r w:rsidRPr="00A766E3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13F1C5BE" wp14:editId="630C2E4C">
                        <wp:extent cx="3588888" cy="2421830"/>
                        <wp:effectExtent l="0" t="0" r="0" b="0"/>
                        <wp:docPr id="30" name="图片 3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608843" cy="243529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A766E3" w14:paraId="15CF0EBF" w14:textId="77777777" w:rsidTr="00342907">
              <w:tc>
                <w:tcPr>
                  <w:tcW w:w="7857" w:type="dxa"/>
                </w:tcPr>
                <w:p w14:paraId="154BBE45" w14:textId="2A34A530" w:rsidR="00A766E3" w:rsidRDefault="00A766E3" w:rsidP="00A00B9D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/>
                      <w:sz w:val="21"/>
                      <w:szCs w:val="21"/>
                    </w:rPr>
                    <w:t>(</w:t>
                  </w:r>
                  <w:r>
                    <w:rPr>
                      <w:rFonts w:ascii="宋体" w:eastAsia="宋体" w:hAnsi="宋体"/>
                      <w:sz w:val="21"/>
                      <w:szCs w:val="21"/>
                    </w:rPr>
                    <w:t>2</w:t>
                  </w:r>
                  <w:r>
                    <w:rPr>
                      <w:rFonts w:ascii="宋体" w:eastAsia="宋体" w:hAnsi="宋体"/>
                      <w:sz w:val="21"/>
                      <w:szCs w:val="21"/>
                    </w:rPr>
                    <w:t xml:space="preserve">) 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已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回复投诉/建议</w:t>
                  </w:r>
                  <w:r w:rsidRPr="00A766E3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40B1E7BF" wp14:editId="4A842C95">
                        <wp:extent cx="3129045" cy="2498036"/>
                        <wp:effectExtent l="0" t="0" r="0" b="0"/>
                        <wp:docPr id="31" name="图片 3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143100" cy="250925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7AA604A6" w14:textId="77777777" w:rsidR="00A00B9D" w:rsidRDefault="00A00B9D" w:rsidP="00A00B9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30705860" w14:textId="496CED16" w:rsidR="00A00B9D" w:rsidRPr="00471736" w:rsidRDefault="00A00B9D" w:rsidP="00A00B9D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9</w:t>
            </w:r>
            <w:r>
              <w:rPr>
                <w:rFonts w:ascii="宋体" w:eastAsia="宋体" w:hAnsi="宋体"/>
                <w:b/>
                <w:sz w:val="21"/>
                <w:szCs w:val="21"/>
              </w:rPr>
              <w:t xml:space="preserve">. </w:t>
            </w:r>
            <w:r w:rsidR="007931C7">
              <w:rPr>
                <w:rFonts w:ascii="宋体" w:eastAsia="宋体" w:hAnsi="宋体" w:hint="eastAsia"/>
                <w:b/>
                <w:sz w:val="21"/>
                <w:szCs w:val="21"/>
              </w:rPr>
              <w:t>管理员更新房屋信息</w:t>
            </w:r>
          </w:p>
          <w:p w14:paraId="60FB2F64" w14:textId="22A8B26A" w:rsidR="00A00B9D" w:rsidRDefault="007931C7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管理员修改所有权</w:t>
            </w:r>
          </w:p>
          <w:tbl>
            <w:tblPr>
              <w:tblStyle w:val="a3"/>
              <w:tblW w:w="8235" w:type="dxa"/>
              <w:tblLook w:val="04A0" w:firstRow="1" w:lastRow="0" w:firstColumn="1" w:lastColumn="0" w:noHBand="0" w:noVBand="1"/>
            </w:tblPr>
            <w:tblGrid>
              <w:gridCol w:w="4117"/>
              <w:gridCol w:w="4118"/>
            </w:tblGrid>
            <w:tr w:rsidR="00854D58" w14:paraId="42FDAD52" w14:textId="77777777" w:rsidTr="007E4923">
              <w:tc>
                <w:tcPr>
                  <w:tcW w:w="4117" w:type="dxa"/>
                </w:tcPr>
                <w:p w14:paraId="22DEE448" w14:textId="2D6761E4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空房查询</w:t>
                  </w:r>
                </w:p>
              </w:tc>
              <w:tc>
                <w:tcPr>
                  <w:tcW w:w="4118" w:type="dxa"/>
                </w:tcPr>
                <w:p w14:paraId="1F560B56" w14:textId="108FDFB6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空房出售</w:t>
                  </w:r>
                </w:p>
              </w:tc>
            </w:tr>
            <w:tr w:rsidR="00854D58" w14:paraId="6CDC5ABA" w14:textId="77777777" w:rsidTr="007E4923">
              <w:tc>
                <w:tcPr>
                  <w:tcW w:w="4117" w:type="dxa"/>
                </w:tcPr>
                <w:p w14:paraId="2C42E18A" w14:textId="208917FA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房屋转手</w:t>
                  </w:r>
                </w:p>
              </w:tc>
              <w:tc>
                <w:tcPr>
                  <w:tcW w:w="4118" w:type="dxa"/>
                </w:tcPr>
                <w:p w14:paraId="1CD32FC5" w14:textId="77777777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</w:p>
              </w:tc>
            </w:tr>
          </w:tbl>
          <w:p w14:paraId="18EEFCC8" w14:textId="77777777" w:rsidR="00A00B9D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23643DE7" w14:textId="6A7E63DF" w:rsidR="00A00B9D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305DDB">
              <w:rPr>
                <w:rFonts w:ascii="宋体" w:eastAsia="宋体" w:hAnsi="宋体" w:hint="eastAsia"/>
                <w:sz w:val="21"/>
                <w:szCs w:val="21"/>
              </w:rPr>
              <w:t>空房查询</w:t>
            </w:r>
          </w:p>
          <w:p w14:paraId="476A63F4" w14:textId="77777777" w:rsidR="00305DDB" w:rsidRDefault="00305DDB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SELECT houseid, location, house_adminid FROM houseinfo</w:t>
            </w:r>
          </w:p>
          <w:p w14:paraId="1B5C97DF" w14:textId="061F5B98" w:rsidR="00A00B9D" w:rsidRDefault="00305DDB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WHERE housestate = 0;</w:t>
            </w:r>
          </w:p>
          <w:p w14:paraId="29DB9FD1" w14:textId="23C3F409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</w:t>
            </w:r>
            <w:r w:rsidRPr="002F7F95">
              <w:rPr>
                <w:rFonts w:ascii="宋体" w:eastAsia="宋体" w:hAnsi="宋体" w:hint="eastAsia"/>
                <w:sz w:val="21"/>
                <w:szCs w:val="21"/>
              </w:rPr>
              <w:t>新房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出售</w:t>
            </w:r>
          </w:p>
          <w:p w14:paraId="698EDF2D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2914C1C7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CREATE PROCEDURE updata_new(IN inhouse INT, IN inuser INT, IN inadmin INT, in content TEXT)</w:t>
            </w:r>
          </w:p>
          <w:p w14:paraId="1C5AAF82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5E0BDB40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2F7F95">
              <w:rPr>
                <w:rFonts w:ascii="宋体" w:eastAsia="宋体" w:hAnsi="宋体" w:hint="eastAsia"/>
                <w:sz w:val="21"/>
                <w:szCs w:val="21"/>
              </w:rPr>
              <w:t xml:space="preserve">    ##修改房屋状态，添加用户</w:t>
            </w:r>
          </w:p>
          <w:p w14:paraId="07E71BF7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UPDATE houseinfo SET housestate = 1 WHERE houseid = inhouse;</w:t>
            </w:r>
          </w:p>
          <w:p w14:paraId="482893EB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INSERT INTO user_houserelation(uh_relation_userid, uh_relation_houseid, gethousetime)</w:t>
            </w:r>
          </w:p>
          <w:p w14:paraId="57BF7942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    VALUES(inuser, inhouse, localtime());</w:t>
            </w:r>
          </w:p>
          <w:p w14:paraId="679BBF7A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2F7F95">
              <w:rPr>
                <w:rFonts w:ascii="宋体" w:eastAsia="宋体" w:hAnsi="宋体" w:hint="eastAsia"/>
                <w:sz w:val="21"/>
                <w:szCs w:val="21"/>
              </w:rPr>
              <w:t xml:space="preserve">    ##记录修改</w:t>
            </w:r>
          </w:p>
          <w:p w14:paraId="5D0D97BD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INSERT INTO updatarelation(updatacontent, updatatime, updata_houseid, updata_adminid)</w:t>
            </w:r>
          </w:p>
          <w:p w14:paraId="6D83277E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VALUES(content, localtime(), inhouse, inadmin);</w:t>
            </w:r>
          </w:p>
          <w:p w14:paraId="5B8EF3F3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7C0989B1" w14:textId="2F75C9B3" w:rsid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DELIMITER ;</w:t>
            </w:r>
          </w:p>
          <w:p w14:paraId="139E812D" w14:textId="48956481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</w:t>
            </w:r>
            <w:r w:rsidRPr="002F7F95">
              <w:rPr>
                <w:rFonts w:ascii="宋体" w:eastAsia="宋体" w:hAnsi="宋体" w:hint="eastAsia"/>
                <w:sz w:val="21"/>
                <w:szCs w:val="21"/>
              </w:rPr>
              <w:t>旧房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转卖</w:t>
            </w:r>
          </w:p>
          <w:p w14:paraId="42CE62D4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02B243CC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CREATE PROCEDURE updata_old(IN inhouse INT, IN inuser INT, IN inadmin INT, in content TEXT)</w:t>
            </w:r>
          </w:p>
          <w:p w14:paraId="0BDFA85A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1E4A43DD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2F7F95">
              <w:rPr>
                <w:rFonts w:ascii="宋体" w:eastAsia="宋体" w:hAnsi="宋体" w:hint="eastAsia"/>
                <w:sz w:val="21"/>
                <w:szCs w:val="21"/>
              </w:rPr>
              <w:t xml:space="preserve">    ##清空该房屋的费用，车位</w:t>
            </w:r>
          </w:p>
          <w:p w14:paraId="221A447A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UPDATE costinfo SET paytime = localtime() WHERE paytime IS NULL;</w:t>
            </w:r>
          </w:p>
          <w:p w14:paraId="64C1C6AF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UPDATE costinfo SET istrue = 0 WHERE cost_houseid = inhouse;</w:t>
            </w:r>
          </w:p>
          <w:p w14:paraId="78F01F45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UPDATE pcarinfo SET pcarstate = 0, buytime = NULL, pcar_houseid = NULL WHERE pcar_houseid = inhouse;</w:t>
            </w:r>
          </w:p>
          <w:p w14:paraId="2EEC8D9B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2F7F95">
              <w:rPr>
                <w:rFonts w:ascii="宋体" w:eastAsia="宋体" w:hAnsi="宋体" w:hint="eastAsia"/>
                <w:sz w:val="21"/>
                <w:szCs w:val="21"/>
              </w:rPr>
              <w:t xml:space="preserve">    ##添加记录</w:t>
            </w:r>
          </w:p>
          <w:p w14:paraId="440150BF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INSERT INTO user_houserelation(uh_relation_userid, uh_relation_houseid, gethousetime)</w:t>
            </w:r>
          </w:p>
          <w:p w14:paraId="01837646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lastRenderedPageBreak/>
              <w:t xml:space="preserve">        VALUES(inuser, inhouse, localtime());</w:t>
            </w:r>
          </w:p>
          <w:p w14:paraId="2B5D0877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2F7F95">
              <w:rPr>
                <w:rFonts w:ascii="宋体" w:eastAsia="宋体" w:hAnsi="宋体" w:hint="eastAsia"/>
                <w:sz w:val="21"/>
                <w:szCs w:val="21"/>
              </w:rPr>
              <w:t xml:space="preserve">    ##记录修改</w:t>
            </w:r>
          </w:p>
          <w:p w14:paraId="2B1A7714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INSERT INTO updatarelation(updatacontent, updatatime, updata_houseid, updata_adminid)</w:t>
            </w:r>
          </w:p>
          <w:p w14:paraId="315701F0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 xml:space="preserve">    VALUES(content, localtime(), inhouse, inadmin);</w:t>
            </w:r>
          </w:p>
          <w:p w14:paraId="71F210D7" w14:textId="77777777" w:rsidR="002F7F95" w:rsidRP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54C795FE" w14:textId="6E7CF696" w:rsidR="002F7F95" w:rsidRDefault="002F7F95" w:rsidP="002F7F95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2F7F95">
              <w:rPr>
                <w:rFonts w:ascii="宋体" w:eastAsia="宋体" w:hAnsi="宋体"/>
                <w:sz w:val="21"/>
                <w:szCs w:val="21"/>
              </w:rPr>
              <w:t>DELIMITER ;</w:t>
            </w:r>
          </w:p>
          <w:p w14:paraId="4A3B0447" w14:textId="77777777" w:rsidR="00A00B9D" w:rsidRPr="00891DFC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A00B9D" w14:paraId="45324946" w14:textId="77777777" w:rsidTr="00342907">
              <w:tc>
                <w:tcPr>
                  <w:tcW w:w="7857" w:type="dxa"/>
                </w:tcPr>
                <w:p w14:paraId="551FEF75" w14:textId="65E6DB7A" w:rsidR="00A00B9D" w:rsidRPr="001F5517" w:rsidRDefault="002F7F95" w:rsidP="00A00B9D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空房查询</w:t>
                  </w:r>
                  <w:r w:rsidRPr="002F7F95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647ECF47" wp14:editId="40DCF274">
                        <wp:extent cx="3710456" cy="3400782"/>
                        <wp:effectExtent l="0" t="0" r="0" b="0"/>
                        <wp:docPr id="29" name="图片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717465" cy="340720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3531E03E" w14:textId="77777777" w:rsidR="00A00B9D" w:rsidRDefault="00A00B9D" w:rsidP="00A00B9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BF6D986" w14:textId="2DC6598E" w:rsidR="00A00B9D" w:rsidRPr="00471736" w:rsidRDefault="00A00B9D" w:rsidP="00A00B9D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10</w:t>
            </w:r>
            <w:r>
              <w:rPr>
                <w:rFonts w:ascii="宋体" w:eastAsia="宋体" w:hAnsi="宋体"/>
                <w:b/>
                <w:sz w:val="21"/>
                <w:szCs w:val="21"/>
              </w:rPr>
              <w:t xml:space="preserve">. </w:t>
            </w:r>
            <w:r w:rsidR="007931C7">
              <w:rPr>
                <w:rFonts w:ascii="宋体" w:eastAsia="宋体" w:hAnsi="宋体" w:hint="eastAsia"/>
                <w:b/>
                <w:sz w:val="21"/>
                <w:szCs w:val="21"/>
              </w:rPr>
              <w:t>管理员</w:t>
            </w:r>
            <w:r w:rsidR="006A4EFD">
              <w:rPr>
                <w:rFonts w:ascii="宋体" w:eastAsia="宋体" w:hAnsi="宋体" w:hint="eastAsia"/>
                <w:b/>
                <w:sz w:val="21"/>
                <w:szCs w:val="21"/>
              </w:rPr>
              <w:t>其他</w:t>
            </w:r>
            <w:r w:rsidR="007931C7">
              <w:rPr>
                <w:rFonts w:ascii="宋体" w:eastAsia="宋体" w:hAnsi="宋体" w:hint="eastAsia"/>
                <w:b/>
                <w:sz w:val="21"/>
                <w:szCs w:val="21"/>
              </w:rPr>
              <w:t>管理</w:t>
            </w:r>
          </w:p>
          <w:p w14:paraId="7803E622" w14:textId="38B3267C" w:rsidR="00A00B9D" w:rsidRDefault="007931C7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查看停车位状态，缴费状态</w:t>
            </w:r>
          </w:p>
          <w:tbl>
            <w:tblPr>
              <w:tblStyle w:val="a3"/>
              <w:tblW w:w="8235" w:type="dxa"/>
              <w:tblLook w:val="04A0" w:firstRow="1" w:lastRow="0" w:firstColumn="1" w:lastColumn="0" w:noHBand="0" w:noVBand="1"/>
            </w:tblPr>
            <w:tblGrid>
              <w:gridCol w:w="4117"/>
              <w:gridCol w:w="4118"/>
            </w:tblGrid>
            <w:tr w:rsidR="00770CA2" w14:paraId="54733ABB" w14:textId="77777777" w:rsidTr="00534959">
              <w:tc>
                <w:tcPr>
                  <w:tcW w:w="4117" w:type="dxa"/>
                </w:tcPr>
                <w:p w14:paraId="50AECDB2" w14:textId="0238F7B0" w:rsidR="00770CA2" w:rsidRDefault="00770CA2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已</w:t>
                  </w:r>
                  <w:bookmarkStart w:id="3" w:name="OLE_LINK1"/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出售停车位</w:t>
                  </w:r>
                  <w:bookmarkEnd w:id="3"/>
                </w:p>
              </w:tc>
              <w:tc>
                <w:tcPr>
                  <w:tcW w:w="4118" w:type="dxa"/>
                </w:tcPr>
                <w:p w14:paraId="48A09B50" w14:textId="1AD81A14" w:rsidR="00770CA2" w:rsidRDefault="00770CA2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</w:t>
                  </w:r>
                  <w:r w:rsidR="00854D58">
                    <w:rPr>
                      <w:rFonts w:ascii="宋体" w:eastAsia="宋体" w:hAnsi="宋体" w:hint="eastAsia"/>
                      <w:sz w:val="21"/>
                      <w:szCs w:val="21"/>
                    </w:rPr>
                    <w:t>未</w:t>
                  </w:r>
                  <w:r w:rsidR="00854D58">
                    <w:rPr>
                      <w:rFonts w:ascii="宋体" w:eastAsia="宋体" w:hAnsi="宋体" w:hint="eastAsia"/>
                      <w:sz w:val="21"/>
                      <w:szCs w:val="21"/>
                    </w:rPr>
                    <w:t>出售停车位</w:t>
                  </w:r>
                </w:p>
              </w:tc>
            </w:tr>
            <w:tr w:rsidR="00770CA2" w14:paraId="672B001E" w14:textId="77777777" w:rsidTr="00534959">
              <w:tc>
                <w:tcPr>
                  <w:tcW w:w="4117" w:type="dxa"/>
                </w:tcPr>
                <w:p w14:paraId="276509C1" w14:textId="2C9DACCA" w:rsidR="00770CA2" w:rsidRDefault="00770CA2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未缴费</w:t>
                  </w:r>
                </w:p>
              </w:tc>
              <w:tc>
                <w:tcPr>
                  <w:tcW w:w="4118" w:type="dxa"/>
                </w:tcPr>
                <w:p w14:paraId="6A33FAD7" w14:textId="201770C1" w:rsidR="00770CA2" w:rsidRDefault="00770CA2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已缴费</w:t>
                  </w:r>
                </w:p>
              </w:tc>
            </w:tr>
          </w:tbl>
          <w:p w14:paraId="63A0FCA3" w14:textId="77777777" w:rsidR="00A00B9D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4128238D" w14:textId="63472518" w:rsidR="001B724D" w:rsidRPr="001B724D" w:rsidRDefault="00A00B9D" w:rsidP="001B724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1D06D2">
              <w:rPr>
                <w:rFonts w:ascii="宋体" w:eastAsia="宋体" w:hAnsi="宋体" w:hint="eastAsia"/>
                <w:sz w:val="21"/>
                <w:szCs w:val="21"/>
              </w:rPr>
              <w:t>查询</w:t>
            </w:r>
            <w:r w:rsidR="001B724D" w:rsidRPr="001B724D">
              <w:rPr>
                <w:rFonts w:ascii="宋体" w:eastAsia="宋体" w:hAnsi="宋体" w:hint="eastAsia"/>
                <w:sz w:val="21"/>
                <w:szCs w:val="21"/>
              </w:rPr>
              <w:t>未购车位</w:t>
            </w:r>
          </w:p>
          <w:p w14:paraId="3BE8A819" w14:textId="77777777" w:rsidR="001B724D" w:rsidRPr="001B724D" w:rsidRDefault="001B724D" w:rsidP="001B724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B724D">
              <w:rPr>
                <w:rFonts w:ascii="宋体" w:eastAsia="宋体" w:hAnsi="宋体"/>
                <w:sz w:val="21"/>
                <w:szCs w:val="21"/>
              </w:rPr>
              <w:t>SELECT pcarid,pcarloction  FROM pcarinfo  WHERE pcarstate&lt;&gt;2;</w:t>
            </w:r>
          </w:p>
          <w:p w14:paraId="678592AF" w14:textId="69E229F1" w:rsidR="001B724D" w:rsidRPr="001B724D" w:rsidRDefault="001D06D2" w:rsidP="001B724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查询</w:t>
            </w:r>
            <w:r w:rsidR="001B724D" w:rsidRPr="001B724D">
              <w:rPr>
                <w:rFonts w:ascii="宋体" w:eastAsia="宋体" w:hAnsi="宋体" w:hint="eastAsia"/>
                <w:sz w:val="21"/>
                <w:szCs w:val="21"/>
              </w:rPr>
              <w:t>已购车位</w:t>
            </w:r>
          </w:p>
          <w:p w14:paraId="0A5927FB" w14:textId="77777777" w:rsidR="001B724D" w:rsidRPr="001B724D" w:rsidRDefault="001B724D" w:rsidP="001B724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B724D">
              <w:rPr>
                <w:rFonts w:ascii="宋体" w:eastAsia="宋体" w:hAnsi="宋体"/>
                <w:sz w:val="21"/>
                <w:szCs w:val="21"/>
              </w:rPr>
              <w:t>SELECT pcarid,pcar_houseid,buytime,pcarloction  FROM pcarinfo where pcarstate=2;</w:t>
            </w:r>
          </w:p>
          <w:p w14:paraId="195F8AF3" w14:textId="73172C01" w:rsidR="001B724D" w:rsidRPr="001B724D" w:rsidRDefault="001D06D2" w:rsidP="001B724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</w:t>
            </w:r>
            <w:r w:rsidR="001B724D" w:rsidRPr="001B724D">
              <w:rPr>
                <w:rFonts w:ascii="宋体" w:eastAsia="宋体" w:hAnsi="宋体" w:hint="eastAsia"/>
                <w:sz w:val="21"/>
                <w:szCs w:val="21"/>
              </w:rPr>
              <w:t>查询已缴费</w:t>
            </w:r>
          </w:p>
          <w:p w14:paraId="016239B0" w14:textId="77777777" w:rsidR="001B724D" w:rsidRPr="001B724D" w:rsidRDefault="001B724D" w:rsidP="001B724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B724D">
              <w:rPr>
                <w:rFonts w:ascii="宋体" w:eastAsia="宋体" w:hAnsi="宋体"/>
                <w:sz w:val="21"/>
                <w:szCs w:val="21"/>
              </w:rPr>
              <w:t xml:space="preserve">SELECT costid,cost_houseid,costmoney,coststarttime,paytime,costtype FROM costinfo,costtypeinfo WHERE cost_costtypeid = costtypeid and paytime is NOT NULL; </w:t>
            </w:r>
          </w:p>
          <w:p w14:paraId="304BCB43" w14:textId="3747AF81" w:rsidR="001B724D" w:rsidRPr="001B724D" w:rsidRDefault="001D06D2" w:rsidP="001B724D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lastRenderedPageBreak/>
              <w:t>（4）</w:t>
            </w:r>
            <w:r w:rsidR="001B724D" w:rsidRPr="001B724D">
              <w:rPr>
                <w:rFonts w:ascii="宋体" w:eastAsia="宋体" w:hAnsi="宋体" w:hint="eastAsia"/>
                <w:sz w:val="21"/>
                <w:szCs w:val="21"/>
              </w:rPr>
              <w:t>查询未缴费</w:t>
            </w:r>
          </w:p>
          <w:p w14:paraId="24DA57DA" w14:textId="5424C539" w:rsidR="00A00B9D" w:rsidRDefault="001B724D" w:rsidP="001D06D2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1B724D">
              <w:rPr>
                <w:rFonts w:ascii="宋体" w:eastAsia="宋体" w:hAnsi="宋体"/>
                <w:sz w:val="21"/>
                <w:szCs w:val="21"/>
              </w:rPr>
              <w:t>SELECT costid,cost_houseid,costmoney,coststarttime,costtype FROM costinfo,costtypeinfo WHERE cost_costtypeid = costtypeid and paytime is NULL;</w:t>
            </w:r>
          </w:p>
          <w:p w14:paraId="676916BE" w14:textId="77777777" w:rsidR="00A00B9D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</w:p>
          <w:p w14:paraId="459A5AFA" w14:textId="77777777" w:rsidR="00A00B9D" w:rsidRPr="00891DFC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A00B9D" w14:paraId="36B60AA2" w14:textId="77777777" w:rsidTr="00342907">
              <w:tc>
                <w:tcPr>
                  <w:tcW w:w="7857" w:type="dxa"/>
                </w:tcPr>
                <w:p w14:paraId="4DA10E7F" w14:textId="10EA3E82" w:rsidR="00A00B9D" w:rsidRPr="001F5517" w:rsidRDefault="001D06D2" w:rsidP="00A00B9D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</w:t>
                  </w:r>
                  <w:r w:rsidRPr="001B724D">
                    <w:rPr>
                      <w:rFonts w:ascii="宋体" w:eastAsia="宋体" w:hAnsi="宋体" w:hint="eastAsia"/>
                      <w:sz w:val="21"/>
                      <w:szCs w:val="21"/>
                    </w:rPr>
                    <w:t>未购车位</w:t>
                  </w:r>
                  <w:r w:rsidRPr="001D06D2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056CB5E8" wp14:editId="7D1110EF">
                        <wp:extent cx="2488758" cy="2347031"/>
                        <wp:effectExtent l="0" t="0" r="0" b="0"/>
                        <wp:docPr id="32" name="图片 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499368" cy="235703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854D58" w14:paraId="52D2DE35" w14:textId="77777777" w:rsidTr="00342907">
              <w:tc>
                <w:tcPr>
                  <w:tcW w:w="7857" w:type="dxa"/>
                </w:tcPr>
                <w:p w14:paraId="36255FA4" w14:textId="56F3F8AB" w:rsidR="00854D58" w:rsidRDefault="001D06D2" w:rsidP="00A00B9D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已</w:t>
                  </w:r>
                  <w:r w:rsidRPr="001B724D">
                    <w:rPr>
                      <w:rFonts w:ascii="宋体" w:eastAsia="宋体" w:hAnsi="宋体" w:hint="eastAsia"/>
                      <w:sz w:val="21"/>
                      <w:szCs w:val="21"/>
                    </w:rPr>
                    <w:t>购车位</w:t>
                  </w:r>
                  <w:r w:rsidRPr="001D06D2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6897AA86" wp14:editId="0D2ACED7">
                        <wp:extent cx="3681454" cy="866068"/>
                        <wp:effectExtent l="0" t="0" r="0" b="0"/>
                        <wp:docPr id="33" name="图片 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704436" cy="8714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854D58" w14:paraId="6A2FADFE" w14:textId="77777777" w:rsidTr="00342907">
              <w:tc>
                <w:tcPr>
                  <w:tcW w:w="7857" w:type="dxa"/>
                </w:tcPr>
                <w:p w14:paraId="05AD735F" w14:textId="76888105" w:rsidR="00854D58" w:rsidRDefault="001D06D2" w:rsidP="00A00B9D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 w:rsidRPr="001B724D">
                    <w:rPr>
                      <w:rFonts w:ascii="宋体" w:eastAsia="宋体" w:hAnsi="宋体" w:hint="eastAsia"/>
                      <w:sz w:val="21"/>
                      <w:szCs w:val="21"/>
                    </w:rPr>
                    <w:t>查询已缴费</w:t>
                  </w:r>
                  <w:r w:rsidRPr="001D06D2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6DCA862A" wp14:editId="04FE75FC">
                        <wp:extent cx="4572000" cy="2437373"/>
                        <wp:effectExtent l="0" t="0" r="0" b="0"/>
                        <wp:docPr id="34" name="图片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5075" cy="243901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854D58" w14:paraId="0306CBEF" w14:textId="77777777" w:rsidTr="00342907">
              <w:tc>
                <w:tcPr>
                  <w:tcW w:w="7857" w:type="dxa"/>
                </w:tcPr>
                <w:p w14:paraId="3BD20496" w14:textId="5F5DF719" w:rsidR="00854D58" w:rsidRDefault="001D06D2" w:rsidP="00A00B9D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 w:rsidRPr="001B724D">
                    <w:rPr>
                      <w:rFonts w:ascii="宋体" w:eastAsia="宋体" w:hAnsi="宋体" w:hint="eastAsia"/>
                      <w:sz w:val="21"/>
                      <w:szCs w:val="21"/>
                    </w:rPr>
                    <w:lastRenderedPageBreak/>
                    <w:t>查询未缴费</w:t>
                  </w:r>
                  <w:r w:rsidRPr="001D06D2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32DD72A5" wp14:editId="57EC9AD0">
                        <wp:extent cx="3506525" cy="3177656"/>
                        <wp:effectExtent l="0" t="0" r="0" b="0"/>
                        <wp:docPr id="35" name="图片 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508418" cy="317937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00C2C34B" w14:textId="77777777" w:rsidR="00A00B9D" w:rsidRDefault="00A00B9D" w:rsidP="00A00B9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00AF5D9" w14:textId="0E5C918F" w:rsidR="00A00B9D" w:rsidRPr="00471736" w:rsidRDefault="00A00B9D" w:rsidP="00A00B9D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/>
                <w:b/>
                <w:sz w:val="21"/>
                <w:szCs w:val="21"/>
              </w:rPr>
              <w:t>11</w:t>
            </w:r>
            <w:r>
              <w:rPr>
                <w:rFonts w:ascii="宋体" w:eastAsia="宋体" w:hAnsi="宋体"/>
                <w:b/>
                <w:sz w:val="21"/>
                <w:szCs w:val="21"/>
              </w:rPr>
              <w:t xml:space="preserve">. </w:t>
            </w:r>
            <w:r w:rsidR="00C0524E">
              <w:rPr>
                <w:rFonts w:ascii="宋体" w:eastAsia="宋体" w:hAnsi="宋体" w:hint="eastAsia"/>
                <w:b/>
                <w:sz w:val="21"/>
                <w:szCs w:val="21"/>
              </w:rPr>
              <w:t>管理员管理维修任务</w:t>
            </w:r>
          </w:p>
          <w:p w14:paraId="1F866871" w14:textId="187C8117" w:rsidR="00A00B9D" w:rsidRDefault="00C0524E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分配维修任务</w:t>
            </w:r>
          </w:p>
          <w:tbl>
            <w:tblPr>
              <w:tblStyle w:val="a3"/>
              <w:tblW w:w="8235" w:type="dxa"/>
              <w:tblLook w:val="04A0" w:firstRow="1" w:lastRow="0" w:firstColumn="1" w:lastColumn="0" w:noHBand="0" w:noVBand="1"/>
            </w:tblPr>
            <w:tblGrid>
              <w:gridCol w:w="4117"/>
              <w:gridCol w:w="4118"/>
            </w:tblGrid>
            <w:tr w:rsidR="00854D58" w14:paraId="6E7A0C20" w14:textId="77777777" w:rsidTr="00DF1D7E">
              <w:tc>
                <w:tcPr>
                  <w:tcW w:w="4117" w:type="dxa"/>
                </w:tcPr>
                <w:p w14:paraId="0340AD92" w14:textId="4FFEC901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未接取任务</w:t>
                  </w:r>
                </w:p>
              </w:tc>
              <w:tc>
                <w:tcPr>
                  <w:tcW w:w="4118" w:type="dxa"/>
                </w:tcPr>
                <w:p w14:paraId="02616C07" w14:textId="2CAF6F5B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已开始任务</w:t>
                  </w:r>
                </w:p>
              </w:tc>
            </w:tr>
            <w:tr w:rsidR="00854D58" w14:paraId="0608ABC1" w14:textId="77777777" w:rsidTr="00DF1D7E">
              <w:tc>
                <w:tcPr>
                  <w:tcW w:w="4117" w:type="dxa"/>
                </w:tcPr>
                <w:p w14:paraId="423CC0B6" w14:textId="5536D51F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已完成任务</w:t>
                  </w:r>
                </w:p>
              </w:tc>
              <w:tc>
                <w:tcPr>
                  <w:tcW w:w="4118" w:type="dxa"/>
                </w:tcPr>
                <w:p w14:paraId="2FB9CD60" w14:textId="75B2BFFC" w:rsidR="00854D58" w:rsidRDefault="00854D58" w:rsidP="00A00B9D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修改任务状态</w:t>
                  </w:r>
                </w:p>
              </w:tc>
            </w:tr>
          </w:tbl>
          <w:p w14:paraId="5B3021AF" w14:textId="77777777" w:rsidR="00A00B9D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14:paraId="23E12491" w14:textId="530BD030" w:rsidR="00696B09" w:rsidRPr="00696B09" w:rsidRDefault="00A00B9D" w:rsidP="00696B09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</w:t>
            </w:r>
            <w:r w:rsidR="00696B09" w:rsidRPr="00696B09">
              <w:rPr>
                <w:rFonts w:ascii="宋体" w:eastAsia="宋体" w:hAnsi="宋体" w:hint="eastAsia"/>
                <w:sz w:val="21"/>
                <w:szCs w:val="21"/>
              </w:rPr>
              <w:t>未接取任务查询</w:t>
            </w:r>
          </w:p>
          <w:p w14:paraId="0F44A153" w14:textId="77777777" w:rsidR="00696B09" w:rsidRP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SELECT task_houseid,taskcontent FROM taskinfo where taskstate = 0;</w:t>
            </w:r>
          </w:p>
          <w:p w14:paraId="56EDAE0A" w14:textId="7F8AEFE4" w:rsidR="00696B09" w:rsidRP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</w:t>
            </w:r>
            <w:r w:rsidRPr="00696B09">
              <w:rPr>
                <w:rFonts w:ascii="宋体" w:eastAsia="宋体" w:hAnsi="宋体" w:hint="eastAsia"/>
                <w:sz w:val="21"/>
                <w:szCs w:val="21"/>
              </w:rPr>
              <w:t>已开始任务查询</w:t>
            </w:r>
          </w:p>
          <w:p w14:paraId="13BFE998" w14:textId="77777777" w:rsid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SELECT task_houseid,taskstarttime,taskcontent,ataskstate</w:t>
            </w:r>
          </w:p>
          <w:p w14:paraId="369C9F6B" w14:textId="77777777" w:rsid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FROM taskinfo,admin_taskrelation where taskid=admin_task_taskid</w:t>
            </w:r>
          </w:p>
          <w:p w14:paraId="773A9B02" w14:textId="444F7086" w:rsidR="00696B09" w:rsidRP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AND taskstate = 1;</w:t>
            </w:r>
          </w:p>
          <w:p w14:paraId="1E5992B7" w14:textId="14A354B6" w:rsidR="00696B09" w:rsidRP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</w:t>
            </w:r>
            <w:r w:rsidRPr="00696B09">
              <w:rPr>
                <w:rFonts w:ascii="宋体" w:eastAsia="宋体" w:hAnsi="宋体" w:hint="eastAsia"/>
                <w:sz w:val="21"/>
                <w:szCs w:val="21"/>
              </w:rPr>
              <w:t>已完成任务查询</w:t>
            </w:r>
          </w:p>
          <w:p w14:paraId="3DF05465" w14:textId="77777777" w:rsid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SELECT task_houseid,taskstarttime,taskendtime,taskcontent</w:t>
            </w:r>
          </w:p>
          <w:p w14:paraId="75B8BA75" w14:textId="77777777" w:rsid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FROM taskinfo,admin_taskrelation where taskid=admin_task_taskid</w:t>
            </w:r>
          </w:p>
          <w:p w14:paraId="4E695C39" w14:textId="557B4952" w:rsidR="00A00B9D" w:rsidRPr="00696B09" w:rsidRDefault="00696B09" w:rsidP="00696B09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96B09">
              <w:rPr>
                <w:rFonts w:ascii="宋体" w:eastAsia="宋体" w:hAnsi="宋体"/>
                <w:sz w:val="21"/>
                <w:szCs w:val="21"/>
              </w:rPr>
              <w:t>AND taskstate = 2;</w:t>
            </w:r>
          </w:p>
          <w:p w14:paraId="5C495AE2" w14:textId="46FE9F28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4）</w:t>
            </w:r>
            <w:r w:rsidRPr="00305DDB">
              <w:rPr>
                <w:rFonts w:ascii="宋体" w:eastAsia="宋体" w:hAnsi="宋体" w:hint="eastAsia"/>
                <w:sz w:val="21"/>
                <w:szCs w:val="21"/>
              </w:rPr>
              <w:t>接取未开始任务</w:t>
            </w:r>
          </w:p>
          <w:p w14:paraId="05308538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31736526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CREATE PROCEDURE receive_task(IN intask INT, IN inadmin INT)</w:t>
            </w:r>
          </w:p>
          <w:p w14:paraId="32FC384D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11089F1E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UPDATE taskinfo SET taskstate = 1 WHERE  taskid = intask;</w:t>
            </w:r>
          </w:p>
          <w:p w14:paraId="12CCFDC5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INSERT INTO  admin_taskrelation (ataskstate, taskstarttime,</w:t>
            </w:r>
          </w:p>
          <w:p w14:paraId="5D302710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admin_task_taskid, admin_task_adminid)</w:t>
            </w:r>
          </w:p>
          <w:p w14:paraId="1B576901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VALUES(0, localtime(), intask, inadmin);</w:t>
            </w:r>
          </w:p>
          <w:p w14:paraId="03641D30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lastRenderedPageBreak/>
              <w:t>END$$</w:t>
            </w:r>
          </w:p>
          <w:p w14:paraId="51423810" w14:textId="312C99CC" w:rsidR="00C0524E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;</w:t>
            </w:r>
          </w:p>
          <w:p w14:paraId="611A8E66" w14:textId="586CFB3B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5）</w:t>
            </w:r>
            <w:r w:rsidRPr="00305DDB">
              <w:rPr>
                <w:rFonts w:ascii="宋体" w:eastAsia="宋体" w:hAnsi="宋体" w:hint="eastAsia"/>
                <w:sz w:val="21"/>
                <w:szCs w:val="21"/>
              </w:rPr>
              <w:t>维修完成</w:t>
            </w:r>
          </w:p>
          <w:p w14:paraId="52D5DA3C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71222150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CREATE PROCEDURE successful_task(IN inatr INT)</w:t>
            </w:r>
          </w:p>
          <w:p w14:paraId="4564DB05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49332A74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UPDATE taskinfo SET taskstate = 2 WHERE  taskid = (</w:t>
            </w:r>
          </w:p>
          <w:p w14:paraId="4AF08399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    SELECT admin_task_taskid FROM admin_taskrelation</w:t>
            </w:r>
          </w:p>
          <w:p w14:paraId="07F56E29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    WHERE admin_taskid = inatr);</w:t>
            </w:r>
          </w:p>
          <w:p w14:paraId="6D8FCBBF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UPDATE admin_taskrelation SET ataskstate = 1, taskendtime = localtime()</w:t>
            </w:r>
          </w:p>
          <w:p w14:paraId="408848B6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WHERE admin_taskid =  inatr;</w:t>
            </w:r>
          </w:p>
          <w:p w14:paraId="475A3E5E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1714FFE7" w14:textId="67EEF181" w:rsid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;</w:t>
            </w:r>
          </w:p>
          <w:p w14:paraId="5292913C" w14:textId="604C3ABC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6）</w:t>
            </w:r>
            <w:r w:rsidRPr="00305DDB">
              <w:rPr>
                <w:rFonts w:ascii="宋体" w:eastAsia="宋体" w:hAnsi="宋体" w:hint="eastAsia"/>
                <w:sz w:val="21"/>
                <w:szCs w:val="21"/>
              </w:rPr>
              <w:t>维修失败</w:t>
            </w:r>
          </w:p>
          <w:p w14:paraId="5BDA83E3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6902742E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$$</w:t>
            </w:r>
          </w:p>
          <w:p w14:paraId="1E2FE4F3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CREATE PROCEDURE fail_task(IN inatr INT)</w:t>
            </w:r>
          </w:p>
          <w:p w14:paraId="2E6F08C2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BEGIN</w:t>
            </w:r>
          </w:p>
          <w:p w14:paraId="74AFC314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UPDATE taskinfo SET taskstate = 0 WHERE  taskid = (</w:t>
            </w:r>
          </w:p>
          <w:p w14:paraId="15DBD6D8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    SELECT admin_task_taskid FROM admin_taskrelation</w:t>
            </w:r>
          </w:p>
          <w:p w14:paraId="2DCDEA9F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    WHERE admin_taskid = inatr);</w:t>
            </w:r>
          </w:p>
          <w:p w14:paraId="4FAE9A8C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UPDATE admin_taskrelation SET ataskstate = 2</w:t>
            </w:r>
          </w:p>
          <w:p w14:paraId="786BBCF4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 xml:space="preserve">    WHERE admin_taskid =  inatr;</w:t>
            </w:r>
          </w:p>
          <w:p w14:paraId="583CE383" w14:textId="77777777" w:rsidR="00305DDB" w:rsidRPr="00305DDB" w:rsidRDefault="00305DDB" w:rsidP="00305DDB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END$$</w:t>
            </w:r>
          </w:p>
          <w:p w14:paraId="2CB7E932" w14:textId="4BAF2971" w:rsidR="00305DDB" w:rsidRDefault="00305DDB" w:rsidP="00D16E12">
            <w:pPr>
              <w:spacing w:after="0" w:line="360" w:lineRule="exact"/>
              <w:ind w:firstLineChars="236" w:firstLine="496"/>
              <w:rPr>
                <w:rFonts w:ascii="宋体" w:eastAsia="宋体" w:hAnsi="宋体" w:hint="eastAsia"/>
                <w:sz w:val="21"/>
                <w:szCs w:val="21"/>
              </w:rPr>
            </w:pPr>
            <w:r w:rsidRPr="00305DDB">
              <w:rPr>
                <w:rFonts w:ascii="宋体" w:eastAsia="宋体" w:hAnsi="宋体"/>
                <w:sz w:val="21"/>
                <w:szCs w:val="21"/>
              </w:rPr>
              <w:t>DELIMITER ;</w:t>
            </w:r>
          </w:p>
          <w:p w14:paraId="3B03DB90" w14:textId="77777777" w:rsidR="00A00B9D" w:rsidRPr="00891DFC" w:rsidRDefault="00A00B9D" w:rsidP="00A00B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A00B9D" w14:paraId="23AD74BA" w14:textId="77777777" w:rsidTr="00342907">
              <w:tc>
                <w:tcPr>
                  <w:tcW w:w="7857" w:type="dxa"/>
                </w:tcPr>
                <w:p w14:paraId="1E0AE986" w14:textId="2FEF3C89" w:rsidR="00A00B9D" w:rsidRPr="001F5517" w:rsidRDefault="00696B09" w:rsidP="00C0524E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 w:rsidRPr="00696B09">
                    <w:rPr>
                      <w:rFonts w:ascii="宋体" w:eastAsia="宋体" w:hAnsi="宋体" w:hint="eastAsia"/>
                      <w:sz w:val="21"/>
                      <w:szCs w:val="21"/>
                    </w:rPr>
                    <w:t>未接取任务查询</w:t>
                  </w:r>
                  <w:r w:rsidRPr="00696B09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07F21B2E" wp14:editId="1FE36099">
                        <wp:extent cx="2235787" cy="2545072"/>
                        <wp:effectExtent l="0" t="0" r="0" b="0"/>
                        <wp:docPr id="26" name="图片 2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258929" cy="257141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696B09" w14:paraId="69A6632A" w14:textId="77777777" w:rsidTr="00342907">
              <w:tc>
                <w:tcPr>
                  <w:tcW w:w="7857" w:type="dxa"/>
                </w:tcPr>
                <w:p w14:paraId="15C2B4FF" w14:textId="1726D5D7" w:rsidR="00696B09" w:rsidRPr="00696B09" w:rsidRDefault="00696B09" w:rsidP="00C0524E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 w:rsidRPr="00696B09">
                    <w:rPr>
                      <w:rFonts w:ascii="宋体" w:eastAsia="宋体" w:hAnsi="宋体" w:hint="eastAsia"/>
                      <w:sz w:val="21"/>
                      <w:szCs w:val="21"/>
                    </w:rPr>
                    <w:lastRenderedPageBreak/>
                    <w:t>已开始任务查询</w:t>
                  </w:r>
                  <w:r w:rsidRPr="00696B09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47E65CEA" wp14:editId="59D15DDC">
                        <wp:extent cx="3013867" cy="2341498"/>
                        <wp:effectExtent l="0" t="0" r="0" b="0"/>
                        <wp:docPr id="27" name="图片 2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037883" cy="236015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696B09" w14:paraId="301E7325" w14:textId="77777777" w:rsidTr="00342907">
              <w:tc>
                <w:tcPr>
                  <w:tcW w:w="7857" w:type="dxa"/>
                </w:tcPr>
                <w:p w14:paraId="750085EB" w14:textId="0C8FEA42" w:rsidR="00696B09" w:rsidRPr="00696B09" w:rsidRDefault="00696B09" w:rsidP="00C0524E">
                  <w:pPr>
                    <w:spacing w:after="0"/>
                    <w:jc w:val="center"/>
                    <w:rPr>
                      <w:rFonts w:ascii="宋体" w:eastAsia="宋体" w:hAnsi="宋体" w:hint="eastAsia"/>
                      <w:sz w:val="21"/>
                      <w:szCs w:val="21"/>
                    </w:rPr>
                  </w:pPr>
                  <w:r w:rsidRPr="00696B09">
                    <w:rPr>
                      <w:rFonts w:ascii="宋体" w:eastAsia="宋体" w:hAnsi="宋体" w:hint="eastAsia"/>
                      <w:sz w:val="21"/>
                      <w:szCs w:val="21"/>
                    </w:rPr>
                    <w:t>已完成任务查询</w:t>
                  </w:r>
                  <w:r w:rsidRPr="00696B09">
                    <w:rPr>
                      <w:rFonts w:ascii="宋体" w:eastAsia="宋体" w:hAnsi="宋体"/>
                      <w:sz w:val="21"/>
                      <w:szCs w:val="21"/>
                    </w:rPr>
                    <w:drawing>
                      <wp:inline distT="0" distB="0" distL="0" distR="0" wp14:anchorId="081A9842" wp14:editId="3AA84E66">
                        <wp:extent cx="2855262" cy="2700915"/>
                        <wp:effectExtent l="0" t="0" r="0" b="0"/>
                        <wp:docPr id="28" name="图片 2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3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890715" cy="273445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3048602F" w14:textId="668E1861" w:rsidR="008F3C9D" w:rsidRPr="00BA19B2" w:rsidRDefault="008F3C9D">
            <w:pPr>
              <w:spacing w:after="0" w:line="220" w:lineRule="atLeast"/>
              <w:rPr>
                <w:rFonts w:asciiTheme="minorEastAsia" w:eastAsiaTheme="minorEastAsia" w:hAnsiTheme="minorEastAsia" w:hint="eastAsia"/>
              </w:rPr>
            </w:pPr>
          </w:p>
        </w:tc>
      </w:tr>
      <w:tr w:rsidR="006104B0" w:rsidRPr="00BA19B2" w14:paraId="62A0CE21" w14:textId="77777777" w:rsidTr="008F3C9D">
        <w:trPr>
          <w:trHeight w:val="13410"/>
        </w:trPr>
        <w:tc>
          <w:tcPr>
            <w:tcW w:w="423" w:type="dxa"/>
          </w:tcPr>
          <w:p w14:paraId="5A2C36C0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D3D55B7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50E31E2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6C9C9439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DEF48D7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6FCA3CF0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3C90C56A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8F241A9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0CDB52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EAC75D0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93066B6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附</w:t>
            </w:r>
          </w:p>
          <w:p w14:paraId="20E105CC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原</w:t>
            </w:r>
          </w:p>
          <w:p w14:paraId="73A826F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4ECCDD8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5BA19CC7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620858CE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始</w:t>
            </w:r>
          </w:p>
          <w:p w14:paraId="7543C0DB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34A9296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EE6563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5874286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</w:t>
            </w:r>
          </w:p>
          <w:p w14:paraId="310FB26C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23CA55D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BA0A93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4D897BCD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验</w:t>
            </w:r>
          </w:p>
          <w:p w14:paraId="2E5F3DD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16D531B0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BDFDDB8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64998D6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记</w:t>
            </w:r>
          </w:p>
          <w:p w14:paraId="70791E09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7182265E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2906E1F4" w14:textId="77777777"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14:paraId="08172696" w14:textId="77777777"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录</w:t>
            </w:r>
          </w:p>
          <w:p w14:paraId="7B2FECE7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8A064C2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3C4656A5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176CEA1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5E1FCC2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9AA8B7E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1EB66C11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575C956D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15DD5ADB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7F33862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78C6E39C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0116D9FA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4B4FA80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0DFAE090" w14:textId="77777777"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14:paraId="6C85AE01" w14:textId="77777777" w:rsidR="006104B0" w:rsidRPr="00BA19B2" w:rsidRDefault="006104B0">
            <w:pPr>
              <w:spacing w:after="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8099" w:type="dxa"/>
          </w:tcPr>
          <w:p w14:paraId="5F715752" w14:textId="77777777" w:rsidR="00C32852" w:rsidRPr="00BA19B2" w:rsidRDefault="00C32852" w:rsidP="00C32852">
            <w:pPr>
              <w:spacing w:after="0" w:line="220" w:lineRule="atLeast"/>
              <w:ind w:firstLineChars="200" w:firstLine="440"/>
              <w:rPr>
                <w:rFonts w:asciiTheme="minorEastAsia" w:eastAsiaTheme="minorEastAsia" w:hAnsiTheme="minorEastAsia"/>
              </w:rPr>
            </w:pPr>
          </w:p>
          <w:p w14:paraId="1A2FC17A" w14:textId="77777777" w:rsidR="00C32852" w:rsidRPr="00BA19B2" w:rsidRDefault="00C31FD7" w:rsidP="00C32852">
            <w:pPr>
              <w:spacing w:after="0" w:line="220" w:lineRule="atLeast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四</w:t>
            </w:r>
            <w:r w:rsidR="00C32852" w:rsidRPr="00BA19B2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、实验总结</w:t>
            </w:r>
          </w:p>
          <w:p w14:paraId="5185C911" w14:textId="7418EA1D" w:rsidR="006104B0" w:rsidRDefault="00E02756" w:rsidP="008F3C9D">
            <w:pPr>
              <w:spacing w:after="0" w:line="360" w:lineRule="exact"/>
              <w:ind w:firstLineChars="236" w:firstLine="51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  <w:r>
              <w:rPr>
                <w:rFonts w:asciiTheme="minorEastAsia" w:eastAsiaTheme="minorEastAsia" w:hAnsiTheme="minorEastAsia"/>
              </w:rPr>
              <w:t xml:space="preserve">. </w:t>
            </w:r>
            <w:r>
              <w:rPr>
                <w:rFonts w:asciiTheme="minorEastAsia" w:eastAsiaTheme="minorEastAsia" w:hAnsiTheme="minorEastAsia" w:hint="eastAsia"/>
              </w:rPr>
              <w:t>在用户查看消息时，不知道什么消息属于该用户，通过添加消息-用户管理表（u</w:t>
            </w:r>
            <w:r>
              <w:rPr>
                <w:rFonts w:asciiTheme="minorEastAsia" w:eastAsiaTheme="minorEastAsia" w:hAnsiTheme="minorEastAsia"/>
              </w:rPr>
              <w:t>ser_newsrelation</w:t>
            </w:r>
            <w:r>
              <w:rPr>
                <w:rFonts w:asciiTheme="minorEastAsia" w:eastAsiaTheme="minorEastAsia" w:hAnsiTheme="minorEastAsia" w:hint="eastAsia"/>
              </w:rPr>
              <w:t>）解决该问题</w:t>
            </w:r>
          </w:p>
          <w:p w14:paraId="38EB1CF1" w14:textId="4A02961C" w:rsidR="006A4EFD" w:rsidRDefault="001E7061" w:rsidP="007A4946">
            <w:pPr>
              <w:spacing w:after="0" w:line="360" w:lineRule="exact"/>
              <w:ind w:firstLineChars="236" w:firstLine="519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/>
              </w:rPr>
              <w:t xml:space="preserve">2. </w:t>
            </w:r>
            <w:r>
              <w:rPr>
                <w:rFonts w:asciiTheme="minorEastAsia" w:eastAsiaTheme="minorEastAsia" w:hAnsiTheme="minorEastAsia" w:hint="eastAsia"/>
              </w:rPr>
              <w:t>维修任务与用户无关，应与房屋关联</w:t>
            </w:r>
          </w:p>
          <w:p w14:paraId="35C903E6" w14:textId="48E88591" w:rsidR="00E02756" w:rsidRDefault="001E7061" w:rsidP="008F3C9D">
            <w:pPr>
              <w:spacing w:after="0" w:line="360" w:lineRule="exact"/>
              <w:ind w:firstLineChars="236" w:firstLine="51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3</w:t>
            </w:r>
            <w:r w:rsidR="00E02756">
              <w:rPr>
                <w:rFonts w:asciiTheme="minorEastAsia" w:eastAsiaTheme="minorEastAsia" w:hAnsiTheme="minorEastAsia"/>
              </w:rPr>
              <w:t xml:space="preserve">. </w:t>
            </w:r>
            <w:r w:rsidR="00E02756">
              <w:rPr>
                <w:rFonts w:asciiTheme="minorEastAsia" w:eastAsiaTheme="minorEastAsia" w:hAnsiTheme="minorEastAsia" w:hint="eastAsia"/>
              </w:rPr>
              <w:t>在更新房屋信息时，考虑到新住户不能查看旧住户的缴费信息但缴费信息又不能删除，通过在缴费信息表（c</w:t>
            </w:r>
            <w:r w:rsidR="00E02756">
              <w:rPr>
                <w:rFonts w:asciiTheme="minorEastAsia" w:eastAsiaTheme="minorEastAsia" w:hAnsiTheme="minorEastAsia"/>
              </w:rPr>
              <w:t>ostinfo</w:t>
            </w:r>
            <w:r w:rsidR="00E02756">
              <w:rPr>
                <w:rFonts w:asciiTheme="minorEastAsia" w:eastAsiaTheme="minorEastAsia" w:hAnsiTheme="minorEastAsia" w:hint="eastAsia"/>
              </w:rPr>
              <w:t>）</w:t>
            </w:r>
            <w:r w:rsidR="00B1141F">
              <w:rPr>
                <w:rFonts w:asciiTheme="minorEastAsia" w:eastAsiaTheme="minorEastAsia" w:hAnsiTheme="minorEastAsia" w:hint="eastAsia"/>
              </w:rPr>
              <w:t>中添加</w:t>
            </w:r>
            <w:r w:rsidR="00B1141F" w:rsidRPr="00B1141F">
              <w:rPr>
                <w:rFonts w:asciiTheme="minorEastAsia" w:eastAsiaTheme="minorEastAsia" w:hAnsiTheme="minorEastAsia" w:hint="eastAsia"/>
              </w:rPr>
              <w:t>费用是否为当前住户(0:否, 1:是)</w:t>
            </w:r>
            <w:r w:rsidR="00B1141F">
              <w:rPr>
                <w:rFonts w:asciiTheme="minorEastAsia" w:eastAsiaTheme="minorEastAsia" w:hAnsiTheme="minorEastAsia" w:hint="eastAsia"/>
              </w:rPr>
              <w:t>（i</w:t>
            </w:r>
            <w:r w:rsidR="00B1141F">
              <w:rPr>
                <w:rFonts w:asciiTheme="minorEastAsia" w:eastAsiaTheme="minorEastAsia" w:hAnsiTheme="minorEastAsia"/>
              </w:rPr>
              <w:t>strue</w:t>
            </w:r>
            <w:r w:rsidR="00B1141F">
              <w:rPr>
                <w:rFonts w:asciiTheme="minorEastAsia" w:eastAsiaTheme="minorEastAsia" w:hAnsiTheme="minorEastAsia" w:hint="eastAsia"/>
              </w:rPr>
              <w:t>）字段解决</w:t>
            </w:r>
          </w:p>
          <w:p w14:paraId="156C1106" w14:textId="3AF6FB4F" w:rsidR="00B1141F" w:rsidRDefault="001E7061" w:rsidP="008F3C9D">
            <w:pPr>
              <w:spacing w:after="0" w:line="360" w:lineRule="exact"/>
              <w:ind w:firstLineChars="236" w:firstLine="51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4</w:t>
            </w:r>
            <w:r w:rsidR="00B1141F">
              <w:rPr>
                <w:rFonts w:asciiTheme="minorEastAsia" w:eastAsiaTheme="minorEastAsia" w:hAnsiTheme="minorEastAsia"/>
              </w:rPr>
              <w:t xml:space="preserve">. </w:t>
            </w:r>
            <w:r w:rsidR="00B1141F">
              <w:rPr>
                <w:rFonts w:asciiTheme="minorEastAsia" w:eastAsiaTheme="minorEastAsia" w:hAnsiTheme="minorEastAsia" w:hint="eastAsia"/>
              </w:rPr>
              <w:t>考虑到实际功能需求，对管理员模块做了大幅度修改</w:t>
            </w:r>
          </w:p>
          <w:p w14:paraId="4227D947" w14:textId="77777777" w:rsidR="00770CA2" w:rsidRDefault="001E7061" w:rsidP="008F3C9D">
            <w:pPr>
              <w:spacing w:after="0" w:line="360" w:lineRule="exact"/>
              <w:ind w:firstLineChars="236" w:firstLine="51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5</w:t>
            </w:r>
            <w:r w:rsidR="00770CA2">
              <w:rPr>
                <w:rFonts w:asciiTheme="minorEastAsia" w:eastAsiaTheme="minorEastAsia" w:hAnsiTheme="minorEastAsia"/>
              </w:rPr>
              <w:t xml:space="preserve">. </w:t>
            </w:r>
            <w:r w:rsidR="00770CA2">
              <w:rPr>
                <w:rFonts w:asciiTheme="minorEastAsia" w:eastAsiaTheme="minorEastAsia" w:hAnsiTheme="minorEastAsia" w:hint="eastAsia"/>
              </w:rPr>
              <w:t>有些功能在写程序时还将修改</w:t>
            </w:r>
          </w:p>
          <w:p w14:paraId="351E333F" w14:textId="3801EEC3" w:rsidR="00696B09" w:rsidRPr="00B1141F" w:rsidRDefault="00696B09" w:rsidP="008F3C9D">
            <w:pPr>
              <w:spacing w:after="0" w:line="360" w:lineRule="exact"/>
              <w:ind w:firstLineChars="236" w:firstLine="519"/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6</w:t>
            </w:r>
            <w:r>
              <w:rPr>
                <w:rFonts w:asciiTheme="minorEastAsia" w:eastAsiaTheme="minorEastAsia" w:hAnsiTheme="minorEastAsia"/>
              </w:rPr>
              <w:t xml:space="preserve">. </w:t>
            </w:r>
            <w:r>
              <w:rPr>
                <w:rFonts w:asciiTheme="minorEastAsia" w:eastAsiaTheme="minorEastAsia" w:hAnsiTheme="minorEastAsia" w:hint="eastAsia"/>
              </w:rPr>
              <w:t>数据</w:t>
            </w:r>
            <w:r w:rsidR="00235D37">
              <w:rPr>
                <w:rFonts w:asciiTheme="minorEastAsia" w:eastAsiaTheme="minorEastAsia" w:hAnsiTheme="minorEastAsia" w:hint="eastAsia"/>
              </w:rPr>
              <w:t>存在一些问题</w:t>
            </w:r>
          </w:p>
        </w:tc>
      </w:tr>
    </w:tbl>
    <w:p w14:paraId="4E10A473" w14:textId="77777777" w:rsidR="006104B0" w:rsidRPr="00BA19B2" w:rsidRDefault="006104B0">
      <w:pPr>
        <w:spacing w:line="220" w:lineRule="atLeast"/>
        <w:rPr>
          <w:rFonts w:ascii="黑体" w:eastAsia="黑体" w:hAnsi="黑体"/>
          <w:sz w:val="28"/>
          <w:szCs w:val="28"/>
        </w:rPr>
      </w:pPr>
    </w:p>
    <w:sectPr w:rsidR="006104B0" w:rsidRPr="00BA19B2" w:rsidSect="006104B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28E384" w14:textId="77777777" w:rsidR="00E52755" w:rsidRDefault="00E52755" w:rsidP="00DE5225">
      <w:pPr>
        <w:spacing w:after="0"/>
      </w:pPr>
      <w:r>
        <w:separator/>
      </w:r>
    </w:p>
  </w:endnote>
  <w:endnote w:type="continuationSeparator" w:id="0">
    <w:p w14:paraId="491E7B1C" w14:textId="77777777" w:rsidR="00E52755" w:rsidRDefault="00E52755" w:rsidP="00DE522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0106DE" w14:textId="77777777" w:rsidR="00E52755" w:rsidRDefault="00E52755" w:rsidP="00DE5225">
      <w:pPr>
        <w:spacing w:after="0"/>
      </w:pPr>
      <w:r>
        <w:separator/>
      </w:r>
    </w:p>
  </w:footnote>
  <w:footnote w:type="continuationSeparator" w:id="0">
    <w:p w14:paraId="3C8E79C8" w14:textId="77777777" w:rsidR="00E52755" w:rsidRDefault="00E52755" w:rsidP="00DE522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217EC4"/>
    <w:multiLevelType w:val="hybridMultilevel"/>
    <w:tmpl w:val="0CF69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A55A21"/>
    <w:multiLevelType w:val="hybridMultilevel"/>
    <w:tmpl w:val="C3EE060C"/>
    <w:lvl w:ilvl="0" w:tplc="70340F88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3B701E"/>
    <w:multiLevelType w:val="hybridMultilevel"/>
    <w:tmpl w:val="7F405ECC"/>
    <w:lvl w:ilvl="0" w:tplc="1888A0F0">
      <w:start w:val="1"/>
      <w:numFmt w:val="decimal"/>
      <w:lvlText w:val="（%1）"/>
      <w:lvlJc w:val="left"/>
      <w:pPr>
        <w:ind w:left="121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36" w:hanging="420"/>
      </w:pPr>
    </w:lvl>
    <w:lvl w:ilvl="2" w:tplc="0409001B" w:tentative="1">
      <w:start w:val="1"/>
      <w:numFmt w:val="lowerRoman"/>
      <w:lvlText w:val="%3."/>
      <w:lvlJc w:val="right"/>
      <w:pPr>
        <w:ind w:left="1756" w:hanging="420"/>
      </w:pPr>
    </w:lvl>
    <w:lvl w:ilvl="3" w:tplc="0409000F" w:tentative="1">
      <w:start w:val="1"/>
      <w:numFmt w:val="decimal"/>
      <w:lvlText w:val="%4."/>
      <w:lvlJc w:val="left"/>
      <w:pPr>
        <w:ind w:left="2176" w:hanging="420"/>
      </w:pPr>
    </w:lvl>
    <w:lvl w:ilvl="4" w:tplc="04090019" w:tentative="1">
      <w:start w:val="1"/>
      <w:numFmt w:val="lowerLetter"/>
      <w:lvlText w:val="%5)"/>
      <w:lvlJc w:val="left"/>
      <w:pPr>
        <w:ind w:left="2596" w:hanging="420"/>
      </w:pPr>
    </w:lvl>
    <w:lvl w:ilvl="5" w:tplc="0409001B" w:tentative="1">
      <w:start w:val="1"/>
      <w:numFmt w:val="lowerRoman"/>
      <w:lvlText w:val="%6."/>
      <w:lvlJc w:val="right"/>
      <w:pPr>
        <w:ind w:left="3016" w:hanging="420"/>
      </w:pPr>
    </w:lvl>
    <w:lvl w:ilvl="6" w:tplc="0409000F" w:tentative="1">
      <w:start w:val="1"/>
      <w:numFmt w:val="decimal"/>
      <w:lvlText w:val="%7."/>
      <w:lvlJc w:val="left"/>
      <w:pPr>
        <w:ind w:left="3436" w:hanging="420"/>
      </w:pPr>
    </w:lvl>
    <w:lvl w:ilvl="7" w:tplc="04090019" w:tentative="1">
      <w:start w:val="1"/>
      <w:numFmt w:val="lowerLetter"/>
      <w:lvlText w:val="%8)"/>
      <w:lvlJc w:val="left"/>
      <w:pPr>
        <w:ind w:left="3856" w:hanging="420"/>
      </w:pPr>
    </w:lvl>
    <w:lvl w:ilvl="8" w:tplc="0409001B" w:tentative="1">
      <w:start w:val="1"/>
      <w:numFmt w:val="lowerRoman"/>
      <w:lvlText w:val="%9."/>
      <w:lvlJc w:val="right"/>
      <w:pPr>
        <w:ind w:left="4276" w:hanging="420"/>
      </w:pPr>
    </w:lvl>
  </w:abstractNum>
  <w:abstractNum w:abstractNumId="3" w15:restartNumberingAfterBreak="0">
    <w:nsid w:val="347C35FB"/>
    <w:multiLevelType w:val="hybridMultilevel"/>
    <w:tmpl w:val="548A980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4" w15:restartNumberingAfterBreak="0">
    <w:nsid w:val="3C026A30"/>
    <w:multiLevelType w:val="hybridMultilevel"/>
    <w:tmpl w:val="25464D6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5" w15:restartNumberingAfterBreak="0">
    <w:nsid w:val="3DAD4B5C"/>
    <w:multiLevelType w:val="hybridMultilevel"/>
    <w:tmpl w:val="92648AEE"/>
    <w:lvl w:ilvl="0" w:tplc="232E1E3E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0DC0923"/>
    <w:multiLevelType w:val="hybridMultilevel"/>
    <w:tmpl w:val="79C292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1871B75"/>
    <w:multiLevelType w:val="hybridMultilevel"/>
    <w:tmpl w:val="27C4D5B0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8" w15:restartNumberingAfterBreak="0">
    <w:nsid w:val="679452DE"/>
    <w:multiLevelType w:val="multilevel"/>
    <w:tmpl w:val="679452DE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57C54E1"/>
    <w:multiLevelType w:val="hybridMultilevel"/>
    <w:tmpl w:val="2CC275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F750118"/>
    <w:multiLevelType w:val="multilevel"/>
    <w:tmpl w:val="7F750118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694454460">
    <w:abstractNumId w:val="10"/>
  </w:num>
  <w:num w:numId="2" w16cid:durableId="1918661180">
    <w:abstractNumId w:val="8"/>
  </w:num>
  <w:num w:numId="3" w16cid:durableId="3827525">
    <w:abstractNumId w:val="0"/>
  </w:num>
  <w:num w:numId="4" w16cid:durableId="79641749">
    <w:abstractNumId w:val="6"/>
  </w:num>
  <w:num w:numId="5" w16cid:durableId="476606995">
    <w:abstractNumId w:val="4"/>
  </w:num>
  <w:num w:numId="6" w16cid:durableId="822550773">
    <w:abstractNumId w:val="7"/>
  </w:num>
  <w:num w:numId="7" w16cid:durableId="319117866">
    <w:abstractNumId w:val="3"/>
  </w:num>
  <w:num w:numId="8" w16cid:durableId="1554003347">
    <w:abstractNumId w:val="1"/>
  </w:num>
  <w:num w:numId="9" w16cid:durableId="754016296">
    <w:abstractNumId w:val="9"/>
  </w:num>
  <w:num w:numId="10" w16cid:durableId="488643454">
    <w:abstractNumId w:val="5"/>
  </w:num>
  <w:num w:numId="11" w16cid:durableId="13704553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31D50"/>
    <w:rsid w:val="00021AEC"/>
    <w:rsid w:val="000269CB"/>
    <w:rsid w:val="000D5E67"/>
    <w:rsid w:val="000D736E"/>
    <w:rsid w:val="000E4BC3"/>
    <w:rsid w:val="00124C94"/>
    <w:rsid w:val="00146AA6"/>
    <w:rsid w:val="001B28F9"/>
    <w:rsid w:val="001B724D"/>
    <w:rsid w:val="001C4162"/>
    <w:rsid w:val="001D06D2"/>
    <w:rsid w:val="001E7061"/>
    <w:rsid w:val="001F5517"/>
    <w:rsid w:val="00235D37"/>
    <w:rsid w:val="00275D65"/>
    <w:rsid w:val="002A7373"/>
    <w:rsid w:val="002F282C"/>
    <w:rsid w:val="002F7F95"/>
    <w:rsid w:val="00305DDB"/>
    <w:rsid w:val="00311A40"/>
    <w:rsid w:val="00323B43"/>
    <w:rsid w:val="00333373"/>
    <w:rsid w:val="00383D87"/>
    <w:rsid w:val="003D37D8"/>
    <w:rsid w:val="004133D8"/>
    <w:rsid w:val="00426133"/>
    <w:rsid w:val="004269B7"/>
    <w:rsid w:val="00427DBD"/>
    <w:rsid w:val="004358AB"/>
    <w:rsid w:val="00471736"/>
    <w:rsid w:val="004A286F"/>
    <w:rsid w:val="004B6305"/>
    <w:rsid w:val="00534611"/>
    <w:rsid w:val="005400DB"/>
    <w:rsid w:val="00562250"/>
    <w:rsid w:val="00575EB8"/>
    <w:rsid w:val="00596F17"/>
    <w:rsid w:val="005A584A"/>
    <w:rsid w:val="005C1F18"/>
    <w:rsid w:val="005F625B"/>
    <w:rsid w:val="006104B0"/>
    <w:rsid w:val="00637F43"/>
    <w:rsid w:val="006505E0"/>
    <w:rsid w:val="00683FBA"/>
    <w:rsid w:val="00687B87"/>
    <w:rsid w:val="00696B09"/>
    <w:rsid w:val="006A1749"/>
    <w:rsid w:val="006A1F21"/>
    <w:rsid w:val="006A4EFD"/>
    <w:rsid w:val="006E72F3"/>
    <w:rsid w:val="007069DF"/>
    <w:rsid w:val="00715636"/>
    <w:rsid w:val="00715A64"/>
    <w:rsid w:val="0075443A"/>
    <w:rsid w:val="00770CA2"/>
    <w:rsid w:val="00775506"/>
    <w:rsid w:val="0077616D"/>
    <w:rsid w:val="007863CE"/>
    <w:rsid w:val="007931C7"/>
    <w:rsid w:val="007A4946"/>
    <w:rsid w:val="007B58D7"/>
    <w:rsid w:val="007F1830"/>
    <w:rsid w:val="007F7EFF"/>
    <w:rsid w:val="008004D9"/>
    <w:rsid w:val="008006FA"/>
    <w:rsid w:val="00807051"/>
    <w:rsid w:val="008154B3"/>
    <w:rsid w:val="008206F3"/>
    <w:rsid w:val="00826E2A"/>
    <w:rsid w:val="0085183F"/>
    <w:rsid w:val="00854D58"/>
    <w:rsid w:val="008556A4"/>
    <w:rsid w:val="0087718D"/>
    <w:rsid w:val="00891DFC"/>
    <w:rsid w:val="008B7726"/>
    <w:rsid w:val="008C6490"/>
    <w:rsid w:val="008D056F"/>
    <w:rsid w:val="008F0B06"/>
    <w:rsid w:val="008F2224"/>
    <w:rsid w:val="008F3C9D"/>
    <w:rsid w:val="00901234"/>
    <w:rsid w:val="0098198A"/>
    <w:rsid w:val="009D7152"/>
    <w:rsid w:val="009F40F0"/>
    <w:rsid w:val="00A00B9D"/>
    <w:rsid w:val="00A308B6"/>
    <w:rsid w:val="00A3561B"/>
    <w:rsid w:val="00A54265"/>
    <w:rsid w:val="00A63BA4"/>
    <w:rsid w:val="00A65CA2"/>
    <w:rsid w:val="00A67A4E"/>
    <w:rsid w:val="00A766E3"/>
    <w:rsid w:val="00AC4F5D"/>
    <w:rsid w:val="00AC7D2A"/>
    <w:rsid w:val="00AF758E"/>
    <w:rsid w:val="00B1141F"/>
    <w:rsid w:val="00B23120"/>
    <w:rsid w:val="00B67664"/>
    <w:rsid w:val="00B7188B"/>
    <w:rsid w:val="00B72D27"/>
    <w:rsid w:val="00BA19B2"/>
    <w:rsid w:val="00BB068B"/>
    <w:rsid w:val="00BC1E09"/>
    <w:rsid w:val="00C0524E"/>
    <w:rsid w:val="00C260E2"/>
    <w:rsid w:val="00C31FD7"/>
    <w:rsid w:val="00C32852"/>
    <w:rsid w:val="00C45A1B"/>
    <w:rsid w:val="00C7753E"/>
    <w:rsid w:val="00CB0055"/>
    <w:rsid w:val="00CC1C81"/>
    <w:rsid w:val="00CE0490"/>
    <w:rsid w:val="00D00D8F"/>
    <w:rsid w:val="00D128AE"/>
    <w:rsid w:val="00D16E12"/>
    <w:rsid w:val="00D2697D"/>
    <w:rsid w:val="00D31D50"/>
    <w:rsid w:val="00D50E55"/>
    <w:rsid w:val="00D74D90"/>
    <w:rsid w:val="00D8426B"/>
    <w:rsid w:val="00DE3398"/>
    <w:rsid w:val="00DE5225"/>
    <w:rsid w:val="00E026B4"/>
    <w:rsid w:val="00E02756"/>
    <w:rsid w:val="00E52755"/>
    <w:rsid w:val="00E705A2"/>
    <w:rsid w:val="00EA17BF"/>
    <w:rsid w:val="00EC1FB1"/>
    <w:rsid w:val="00EF1107"/>
    <w:rsid w:val="00F313BE"/>
    <w:rsid w:val="00F32172"/>
    <w:rsid w:val="00F360DD"/>
    <w:rsid w:val="00F438AB"/>
    <w:rsid w:val="00F60D90"/>
    <w:rsid w:val="00F72598"/>
    <w:rsid w:val="00F82444"/>
    <w:rsid w:val="00F856E6"/>
    <w:rsid w:val="00FA4EC2"/>
    <w:rsid w:val="00FD74A8"/>
    <w:rsid w:val="00FF2808"/>
    <w:rsid w:val="5D8C6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137BAF2"/>
  <w15:docId w15:val="{DD57D098-6B07-40AD-83B8-12E1B5FA8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0B9D"/>
    <w:pPr>
      <w:adjustRightInd w:val="0"/>
      <w:snapToGrid w:val="0"/>
      <w:spacing w:after="200"/>
    </w:pPr>
    <w:rPr>
      <w:rFonts w:ascii="Tahoma" w:hAnsi="Tahoma"/>
      <w:sz w:val="22"/>
      <w:szCs w:val="22"/>
    </w:rPr>
  </w:style>
  <w:style w:type="paragraph" w:styleId="1">
    <w:name w:val="heading 1"/>
    <w:basedOn w:val="a"/>
    <w:next w:val="a"/>
    <w:link w:val="10"/>
    <w:qFormat/>
    <w:rsid w:val="008F2224"/>
    <w:pPr>
      <w:keepNext/>
      <w:keepLines/>
      <w:widowControl w:val="0"/>
      <w:adjustRightInd/>
      <w:snapToGrid/>
      <w:spacing w:before="340" w:after="330" w:line="578" w:lineRule="auto"/>
      <w:jc w:val="both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104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qFormat/>
    <w:rsid w:val="00427DBD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DE522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E5225"/>
    <w:rPr>
      <w:rFonts w:ascii="Tahoma" w:hAnsi="Tahoma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E522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E5225"/>
    <w:rPr>
      <w:rFonts w:ascii="Tahoma" w:hAnsi="Tahoma"/>
      <w:sz w:val="18"/>
      <w:szCs w:val="18"/>
    </w:rPr>
  </w:style>
  <w:style w:type="character" w:customStyle="1" w:styleId="10">
    <w:name w:val="标题 1 字符"/>
    <w:basedOn w:val="a0"/>
    <w:link w:val="1"/>
    <w:rsid w:val="008F222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9">
    <w:name w:val="Subtitle"/>
    <w:basedOn w:val="a"/>
    <w:next w:val="a"/>
    <w:link w:val="aa"/>
    <w:qFormat/>
    <w:rsid w:val="008F2224"/>
    <w:pPr>
      <w:widowControl w:val="0"/>
      <w:adjustRightInd/>
      <w:snapToGrid/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rsid w:val="008F222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124C94"/>
    <w:pPr>
      <w:spacing w:after="0"/>
    </w:pPr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124C94"/>
    <w:rPr>
      <w:rFonts w:ascii="Tahoma" w:hAnsi="Tahoma"/>
      <w:sz w:val="18"/>
      <w:szCs w:val="18"/>
    </w:rPr>
  </w:style>
  <w:style w:type="paragraph" w:styleId="ad">
    <w:name w:val="footnote text"/>
    <w:basedOn w:val="a"/>
    <w:link w:val="ae"/>
    <w:uiPriority w:val="99"/>
    <w:semiHidden/>
    <w:unhideWhenUsed/>
    <w:rsid w:val="006A4EFD"/>
    <w:rPr>
      <w:sz w:val="18"/>
      <w:szCs w:val="18"/>
    </w:rPr>
  </w:style>
  <w:style w:type="character" w:customStyle="1" w:styleId="ae">
    <w:name w:val="脚注文本 字符"/>
    <w:basedOn w:val="a0"/>
    <w:link w:val="ad"/>
    <w:uiPriority w:val="99"/>
    <w:semiHidden/>
    <w:rsid w:val="006A4EFD"/>
    <w:rPr>
      <w:rFonts w:ascii="Tahoma" w:hAnsi="Tahoma"/>
      <w:sz w:val="18"/>
      <w:szCs w:val="18"/>
    </w:rPr>
  </w:style>
  <w:style w:type="character" w:styleId="af">
    <w:name w:val="footnote reference"/>
    <w:basedOn w:val="a0"/>
    <w:uiPriority w:val="99"/>
    <w:semiHidden/>
    <w:unhideWhenUsed/>
    <w:rsid w:val="006A4EF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79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43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24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289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01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1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2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3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1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6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9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67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90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0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2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02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4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4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9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7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44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24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99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86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49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2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8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974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60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04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3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2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4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0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8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1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3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1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21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99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3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39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60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3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0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69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23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6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25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107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85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06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9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21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8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39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18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2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907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7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335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5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50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25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3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7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57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0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69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032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83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1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97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35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3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4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6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11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249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09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5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5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9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3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8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7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43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23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4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03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04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50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9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3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27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1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41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2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07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539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05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2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5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55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264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411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65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05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2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90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3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49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18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73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09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2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60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7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22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11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36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77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95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2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0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09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465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037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3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7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0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14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47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03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14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722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51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2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95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41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29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8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99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16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6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58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76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33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1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0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2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7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DC492AE-DFE0-4D6F-A9E9-100AC5D2A8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7</TotalTime>
  <Pages>16</Pages>
  <Words>1525</Words>
  <Characters>8696</Characters>
  <Application>Microsoft Office Word</Application>
  <DocSecurity>0</DocSecurity>
  <Lines>72</Lines>
  <Paragraphs>20</Paragraphs>
  <ScaleCrop>false</ScaleCrop>
  <Company>Microsoft</Company>
  <LinksUpToDate>false</LinksUpToDate>
  <CharactersWithSpaces>10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李 万余</cp:lastModifiedBy>
  <cp:revision>18</cp:revision>
  <cp:lastPrinted>2020-05-21T02:51:00Z</cp:lastPrinted>
  <dcterms:created xsi:type="dcterms:W3CDTF">2021-06-05T14:48:00Z</dcterms:created>
  <dcterms:modified xsi:type="dcterms:W3CDTF">2022-06-01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